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A9D471" w14:textId="2BDBC029"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C82D17" w:rsidRPr="00C82D17">
        <w:rPr>
          <w:rFonts w:ascii="Arial" w:hAnsi="Arial"/>
          <w:b/>
          <w:i/>
          <w:noProof/>
          <w:sz w:val="24"/>
          <w:lang w:eastAsia="en-US"/>
        </w:rPr>
        <w:t>R2-250</w:t>
      </w:r>
      <w:r w:rsidR="00F71EBB">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ad"/>
                  <w:rFonts w:ascii="Arial" w:hAnsi="Arial" w:cs="Arial"/>
                  <w:b/>
                  <w:i/>
                  <w:noProof/>
                  <w:color w:val="FF0000"/>
                  <w:lang w:eastAsia="en-US"/>
                </w:rPr>
                <w:t>HE</w:t>
              </w:r>
              <w:bookmarkStart w:id="3" w:name="_Hlt497126619"/>
              <w:r>
                <w:rPr>
                  <w:rStyle w:val="ad"/>
                  <w:rFonts w:ascii="Arial" w:hAnsi="Arial" w:cs="Arial"/>
                  <w:b/>
                  <w:i/>
                  <w:noProof/>
                  <w:color w:val="FF0000"/>
                  <w:lang w:eastAsia="en-US"/>
                </w:rPr>
                <w:t>L</w:t>
              </w:r>
              <w:bookmarkEnd w:id="3"/>
              <w:r>
                <w:rPr>
                  <w:rStyle w:val="ad"/>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ad"/>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r w:rsidRPr="00131138">
              <w:rPr>
                <w:rFonts w:ascii="Arial" w:hAnsi="Arial"/>
                <w:lang w:eastAsia="en-US"/>
              </w:rPr>
              <w:t>NR_AIML_air-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D85075D" w:rsidR="006F4054" w:rsidRDefault="00810A4C" w:rsidP="00F71EBB">
            <w:pPr>
              <w:overflowPunct/>
              <w:autoSpaceDE/>
              <w:adjustRightInd/>
              <w:spacing w:after="0"/>
              <w:ind w:left="100"/>
              <w:rPr>
                <w:rFonts w:ascii="Arial" w:hAnsi="Arial"/>
                <w:noProof/>
                <w:lang w:eastAsia="en-US"/>
              </w:rPr>
            </w:pPr>
            <w:r>
              <w:rPr>
                <w:rFonts w:ascii="Arial" w:hAnsi="Arial"/>
                <w:lang w:eastAsia="en-US"/>
              </w:rPr>
              <w:t>2025-0</w:t>
            </w:r>
            <w:r w:rsidR="00F71EBB">
              <w:rPr>
                <w:rFonts w:ascii="Arial" w:hAnsi="Arial" w:hint="eastAsia"/>
              </w:rPr>
              <w:t>8</w:t>
            </w:r>
            <w:r w:rsidR="006F4054">
              <w:rPr>
                <w:rFonts w:ascii="Arial" w:hAnsi="Arial"/>
                <w:lang w:eastAsia="en-US"/>
              </w:rPr>
              <w:t>-</w:t>
            </w:r>
            <w:r w:rsidR="00F71EBB">
              <w:rPr>
                <w:rFonts w:ascii="Arial" w:hAnsi="Arial" w:hint="eastAsia"/>
              </w:rPr>
              <w:t>1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ad"/>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rFonts w:cs="Arial"/>
                <w:lang w:eastAsia="zh-CN"/>
              </w:rPr>
            </w:pPr>
          </w:p>
          <w:p w14:paraId="6FD56610" w14:textId="09375427" w:rsidR="0066200A" w:rsidRPr="0076552D" w:rsidRDefault="001401E5" w:rsidP="001401E5">
            <w:pPr>
              <w:pStyle w:val="CRCoverPage"/>
              <w:spacing w:after="0"/>
              <w:rPr>
                <w:rFonts w:cs="Arial"/>
                <w:lang w:eastAsia="zh-CN"/>
              </w:rPr>
            </w:pPr>
            <w:r>
              <w:rPr>
                <w:rFonts w:cs="Arial" w:hint="eastAsia"/>
                <w:lang w:eastAsia="zh-CN"/>
              </w:rPr>
              <w:t xml:space="preserve">Note: </w:t>
            </w:r>
            <w:r w:rsidR="0066200A">
              <w:rPr>
                <w:rFonts w:cs="Arial"/>
                <w:lang w:eastAsia="zh-CN"/>
              </w:rPr>
              <w:t xml:space="preserve">RAN3 </w:t>
            </w:r>
            <w:r w:rsidR="0066200A">
              <w:rPr>
                <w:rFonts w:cs="Arial" w:hint="eastAsia"/>
                <w:lang w:eastAsia="zh-CN"/>
              </w:rPr>
              <w:t>is working</w:t>
            </w:r>
            <w:r>
              <w:rPr>
                <w:rFonts w:cs="Arial"/>
                <w:lang w:eastAsia="zh-CN"/>
              </w:rPr>
              <w:t xml:space="preserve"> on</w:t>
            </w:r>
            <w:r>
              <w:rPr>
                <w:rFonts w:cs="Arial" w:hint="eastAsia"/>
                <w:lang w:eastAsia="zh-CN"/>
              </w:rPr>
              <w:t xml:space="preserve"> AI/ML postioning</w:t>
            </w:r>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r w:rsidR="0066200A">
              <w:rPr>
                <w:rFonts w:cs="Arial" w:hint="eastAsia"/>
                <w:lang w:eastAsia="zh-CN"/>
              </w:rPr>
              <w:t>RAN2 is supposed to</w:t>
            </w:r>
            <w:r w:rsidR="0066200A" w:rsidRPr="0066200A">
              <w:rPr>
                <w:rFonts w:cs="Arial"/>
                <w:lang w:eastAsia="zh-CN"/>
              </w:rPr>
              <w:t xml:space="preserve"> merge </w:t>
            </w:r>
            <w:r w:rsidR="0066200A">
              <w:rPr>
                <w:rFonts w:cs="Arial" w:hint="eastAsia"/>
                <w:lang w:eastAsia="zh-CN"/>
              </w:rPr>
              <w:t>RAN3</w:t>
            </w:r>
            <w:r w:rsidR="0066200A" w:rsidRPr="0066200A">
              <w:rPr>
                <w:rFonts w:cs="Arial"/>
                <w:lang w:eastAsia="zh-CN"/>
              </w:rPr>
              <w:t xml:space="preserve"> </w:t>
            </w:r>
            <w:r w:rsidRPr="0066200A">
              <w:rPr>
                <w:rFonts w:cs="Arial"/>
                <w:lang w:eastAsia="zh-CN"/>
              </w:rPr>
              <w:t>stage-2</w:t>
            </w:r>
            <w:r>
              <w:rPr>
                <w:rFonts w:cs="Arial" w:hint="eastAsia"/>
                <w:lang w:eastAsia="zh-CN"/>
              </w:rPr>
              <w:t xml:space="preserve"> </w:t>
            </w:r>
            <w:r w:rsidR="0066200A" w:rsidRPr="0066200A">
              <w:rPr>
                <w:rFonts w:cs="Arial"/>
                <w:lang w:eastAsia="zh-CN"/>
              </w:rPr>
              <w:t>TPs</w:t>
            </w:r>
            <w:r w:rsidR="0066200A">
              <w:rPr>
                <w:rFonts w:cs="Arial" w:hint="eastAsia"/>
                <w:lang w:eastAsia="zh-CN"/>
              </w:rPr>
              <w:t xml:space="preserve"> later.</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等线"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4A814DBA"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 xml:space="preserve">RAN2#131: updated based on [POST130][023][AI PHY] 38.305  CR </w:t>
            </w:r>
            <w:r w:rsidRPr="00F71EBB">
              <w:rPr>
                <w:rFonts w:cs="Arial"/>
                <w:iCs/>
                <w:lang w:eastAsia="zh-CN"/>
              </w:rPr>
              <w:lastRenderedPageBreak/>
              <w:t>(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64B19E68" w14:textId="7E192D8D" w:rsidR="00A75D70" w:rsidRPr="001F1F02"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Procedures between LMF and gNB</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gNB to LMF</w:t>
            </w:r>
            <w:r>
              <w:rPr>
                <w:rFonts w:cs="Arial"/>
                <w:iCs/>
                <w:lang w:eastAsia="zh-CN"/>
              </w:rPr>
              <w: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62AC9B38"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7D3A7BC1" w14:textId="77777777" w:rsidR="001946E9" w:rsidRPr="006C475A" w:rsidRDefault="001946E9" w:rsidP="001946E9">
      <w:pPr>
        <w:pStyle w:val="2"/>
      </w:pPr>
      <w:bookmarkStart w:id="12" w:name="_Toc12632587"/>
      <w:bookmarkStart w:id="13" w:name="_Toc29305281"/>
      <w:bookmarkStart w:id="14" w:name="_Toc37338086"/>
      <w:bookmarkStart w:id="15" w:name="_Toc46488927"/>
      <w:bookmarkStart w:id="16" w:name="_Toc52567280"/>
      <w:bookmarkStart w:id="17" w:name="_Toc171703823"/>
      <w:r w:rsidRPr="006C475A">
        <w:t>3.1</w:t>
      </w:r>
      <w:r w:rsidRPr="006C475A">
        <w:tab/>
        <w:t>Definitions</w:t>
      </w:r>
      <w:bookmarkEnd w:id="12"/>
      <w:bookmarkEnd w:id="13"/>
      <w:bookmarkEnd w:id="14"/>
      <w:bookmarkEnd w:id="15"/>
      <w:bookmarkEnd w:id="16"/>
      <w:bookmarkEnd w:id="17"/>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18"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19" w:author="CATT" w:date="2025-04-28T10:39:00Z"/>
          <w:del w:id="20" w:author="[POST129bis][014]" w:date="2025-04-28T10:43:00Z"/>
          <w:rFonts w:eastAsiaTheme="minorEastAsia"/>
          <w:bCs/>
        </w:rPr>
      </w:pPr>
      <w:ins w:id="21" w:author="CATT" w:date="2025-03-10T15:26:00Z">
        <w:del w:id="22" w:author="[POST129bis][014]" w:date="2025-04-28T10:43:00Z">
          <w:r w:rsidDel="004D109D">
            <w:rPr>
              <w:rFonts w:eastAsiaTheme="minorEastAsia" w:hint="eastAsia"/>
              <w:bCs/>
            </w:rPr>
            <w:delText xml:space="preserve">Applicable functionality: </w:delText>
          </w:r>
        </w:del>
      </w:ins>
      <w:ins w:id="23" w:author="CATT" w:date="2025-03-10T15:27:00Z">
        <w:del w:id="24" w:author="[POST129bis][014]" w:date="2025-04-28T10:43:00Z">
          <w:r w:rsidRPr="007D6A3D" w:rsidDel="004D109D">
            <w:rPr>
              <w:rFonts w:eastAsiaTheme="minorEastAsia"/>
              <w:bCs/>
            </w:rPr>
            <w:delText xml:space="preserve">refer to </w:delText>
          </w:r>
        </w:del>
      </w:ins>
      <w:ins w:id="25" w:author="CATT" w:date="2025-03-10T15:48:00Z">
        <w:del w:id="26" w:author="[POST129bis][014]" w:date="2025-04-28T10:43:00Z">
          <w:r w:rsidR="00007660" w:rsidDel="004D109D">
            <w:rPr>
              <w:rFonts w:eastAsiaTheme="minorEastAsia" w:hint="eastAsia"/>
              <w:bCs/>
            </w:rPr>
            <w:delText xml:space="preserve">a </w:delText>
          </w:r>
        </w:del>
      </w:ins>
      <w:ins w:id="27" w:author="CATT" w:date="2025-03-10T15:27:00Z">
        <w:del w:id="28" w:author="[POST129bis][014]" w:date="2025-04-28T10:43:00Z">
          <w:r w:rsidR="00007660" w:rsidDel="004D109D">
            <w:rPr>
              <w:rFonts w:eastAsiaTheme="minorEastAsia"/>
              <w:bCs/>
            </w:rPr>
            <w:delText>functionalit</w:delText>
          </w:r>
        </w:del>
      </w:ins>
      <w:ins w:id="29" w:author="CATT" w:date="2025-03-10T15:48:00Z">
        <w:del w:id="30" w:author="[POST129bis][014]" w:date="2025-04-28T10:43:00Z">
          <w:r w:rsidR="00007660" w:rsidDel="004D109D">
            <w:rPr>
              <w:rFonts w:eastAsiaTheme="minorEastAsia" w:hint="eastAsia"/>
              <w:bCs/>
            </w:rPr>
            <w:delText>y</w:delText>
          </w:r>
        </w:del>
      </w:ins>
      <w:ins w:id="31" w:author="CATT" w:date="2025-03-10T15:27:00Z">
        <w:del w:id="32" w:author="[POST129bis][014]" w:date="2025-04-28T10:43:00Z">
          <w:r w:rsidRPr="007D6A3D" w:rsidDel="004D109D">
            <w:rPr>
              <w:rFonts w:eastAsiaTheme="minorEastAsia"/>
              <w:bCs/>
            </w:rPr>
            <w:delText xml:space="preserve"> that the UE is ready to apply for </w:delText>
          </w:r>
        </w:del>
      </w:ins>
      <w:ins w:id="33" w:author="CATT" w:date="2025-03-11T09:38:00Z">
        <w:del w:id="34"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35" w:author="CATT" w:date="2025-03-10T15:27:00Z">
        <w:del w:id="36"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37" w:author="[POST129bis][014]" w:date="2025-04-28T10:41:00Z">
        <w:r w:rsidRPr="001C6649">
          <w:rPr>
            <w:rFonts w:eastAsiaTheme="minorEastAsia"/>
            <w:bCs/>
            <w:i/>
          </w:rPr>
          <w:t xml:space="preserve">Editor's Note: FFS </w:t>
        </w:r>
      </w:ins>
      <w:ins w:id="38" w:author="[POST129bis][014]" w:date="2025-04-28T10:43:00Z">
        <w:r w:rsidRPr="001C6649">
          <w:rPr>
            <w:rFonts w:eastAsiaTheme="minorEastAsia" w:hint="eastAsia"/>
            <w:bCs/>
            <w:i/>
          </w:rPr>
          <w:t>whether we need a</w:t>
        </w:r>
      </w:ins>
      <w:ins w:id="39" w:author="[POST129bis][014]" w:date="2025-04-28T10:41:00Z">
        <w:r w:rsidRPr="001C6649">
          <w:rPr>
            <w:rFonts w:eastAsiaTheme="minorEastAsia"/>
            <w:bCs/>
            <w:i/>
          </w:rPr>
          <w:t xml:space="preserve"> definition</w:t>
        </w:r>
      </w:ins>
      <w:ins w:id="40" w:author="[POST129bis][014]" w:date="2025-04-28T10:43:00Z">
        <w:r w:rsidRPr="001C6649">
          <w:rPr>
            <w:rFonts w:eastAsiaTheme="minorEastAsia" w:hint="eastAsia"/>
            <w:bCs/>
            <w:i/>
          </w:rPr>
          <w:t xml:space="preserve"> for applicable </w:t>
        </w:r>
      </w:ins>
      <w:ins w:id="41" w:author="[POST129bis][014]" w:date="2025-04-28T10:41:00Z">
        <w:r w:rsidRPr="001C6649">
          <w:rPr>
            <w:rFonts w:eastAsiaTheme="minorEastAsia"/>
            <w:bCs/>
            <w:i/>
          </w:rPr>
          <w:t>functionality</w:t>
        </w:r>
      </w:ins>
      <w:ins w:id="42"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宋体"/>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宋体"/>
          <w:lang w:bidi="ar"/>
        </w:rPr>
      </w:pPr>
      <w:r w:rsidRPr="006C475A">
        <w:rPr>
          <w:rFonts w:eastAsia="等线"/>
          <w:b/>
        </w:rPr>
        <w:t xml:space="preserve">Ranging: </w:t>
      </w:r>
      <w:r w:rsidRPr="006C475A">
        <w:rPr>
          <w:rFonts w:eastAsia="宋体"/>
          <w:lang w:bidi="ar"/>
        </w:rPr>
        <w:t>Refers to the determination of the distance between two UEs or more UEs and/or the direction of one UE from another UE via sidelink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等线"/>
          <w:b/>
        </w:rPr>
        <w:t xml:space="preserve">Relative Position: </w:t>
      </w:r>
      <w:r w:rsidRPr="006C475A">
        <w:rPr>
          <w:rFonts w:eastAsia="宋体"/>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r w:rsidRPr="006C475A">
        <w:rPr>
          <w:b/>
          <w:bCs/>
          <w:lang w:eastAsia="x-none"/>
        </w:rPr>
        <w:t>Sidelink Positioning:</w:t>
      </w:r>
      <w:r w:rsidRPr="006C475A">
        <w:rPr>
          <w:lang w:eastAsia="x-none"/>
        </w:rPr>
        <w:t xml:space="preserve"> A functionality which determines geographical or relative location and possibly velocity using </w:t>
      </w:r>
      <w:r w:rsidRPr="006C475A">
        <w:t>sidelink measurements.</w:t>
      </w:r>
    </w:p>
    <w:p w14:paraId="691CF700" w14:textId="77777777" w:rsidR="001946E9" w:rsidRPr="006C475A" w:rsidRDefault="001946E9" w:rsidP="001946E9">
      <w:pPr>
        <w:rPr>
          <w:rFonts w:eastAsia="宋体"/>
          <w:lang w:bidi="ar"/>
        </w:rPr>
      </w:pPr>
      <w:r w:rsidRPr="006C475A">
        <w:rPr>
          <w:rFonts w:eastAsia="等线"/>
          <w:b/>
        </w:rPr>
        <w:t>SL Anchor UE:</w:t>
      </w:r>
      <w:r w:rsidRPr="006C475A">
        <w:rPr>
          <w:rFonts w:eastAsia="等线"/>
        </w:rPr>
        <w:t xml:space="preserve"> </w:t>
      </w:r>
      <w:r w:rsidRPr="006C475A">
        <w:rPr>
          <w:rFonts w:eastAsia="宋体"/>
        </w:rPr>
        <w:t>A UE, suppo</w:t>
      </w:r>
      <w:r w:rsidRPr="006C475A">
        <w:rPr>
          <w:rFonts w:eastAsia="宋体"/>
          <w:lang w:bidi="ar"/>
        </w:rPr>
        <w:t>rting positioning of target UE, e.g. by transmitting and/or receiving reference signals for positioning, providing positioning-related information, etc. using Sidelink.</w:t>
      </w:r>
    </w:p>
    <w:p w14:paraId="173CAAB9" w14:textId="77777777" w:rsidR="001946E9" w:rsidRPr="006C475A" w:rsidRDefault="001946E9" w:rsidP="001946E9">
      <w:r w:rsidRPr="006C475A">
        <w:rPr>
          <w:rFonts w:eastAsia="等线"/>
          <w:b/>
        </w:rPr>
        <w:t>SL Server UE:</w:t>
      </w:r>
      <w:r w:rsidRPr="006C475A">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sidelink.</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 xml:space="preserve">Transmission Points can include base station (ng-eNB or gNB)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TRP RxTx 'Timing Error Group' (TRP RxTx TEG):</w:t>
      </w:r>
      <w:r w:rsidRPr="006C475A">
        <w:rPr>
          <w:iCs/>
        </w:rPr>
        <w:t xml:space="preserve"> Rx timing errors and Tx timing errors, associated with TRP reporting of one or more gNB Rx-Tx time difference measurements, which have the 'Rx timing errors+Tx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t>UE RxTx 'Timing Error Group' (UE RxTx TEG):</w:t>
      </w:r>
      <w:r w:rsidRPr="006C475A">
        <w:rPr>
          <w:iCs/>
        </w:rPr>
        <w:t xml:space="preserve"> Rx timing errors and Tx timing errors, associated with UE reporting of one or more UE Rx-Tx time difference measurements, which have the 'Rx timing errors+Tx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AoA</w:t>
      </w:r>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43" w:author="CATT" w:date="2025-02-27T15:07:00Z"/>
        </w:rPr>
      </w:pPr>
      <w:ins w:id="44" w:author="CATT" w:date="2025-02-27T15:07:00Z">
        <w:r>
          <w:t>A</w:t>
        </w:r>
        <w:r>
          <w:rPr>
            <w:rFonts w:hint="eastAsia"/>
          </w:rPr>
          <w:t>I</w:t>
        </w:r>
        <w:del w:id="45" w:author="[POST129bis][014]" w:date="2025-04-28T10:53:00Z">
          <w:r w:rsidDel="0066200A">
            <w:rPr>
              <w:rFonts w:hint="eastAsia"/>
            </w:rPr>
            <w:delText>/ML</w:delText>
          </w:r>
        </w:del>
        <w:r>
          <w:tab/>
        </w:r>
      </w:ins>
      <w:ins w:id="46" w:author="CATT" w:date="2025-02-27T15:08:00Z">
        <w:r w:rsidRPr="007B7CFE">
          <w:t>Artificial Intelligence</w:t>
        </w:r>
        <w:del w:id="47"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r>
        <w:t>AoA</w:t>
      </w:r>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AoD</w:t>
      </w:r>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Downlink Time Difference Of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Centered, Earth-Fixed</w:t>
      </w:r>
    </w:p>
    <w:p w14:paraId="715D2683" w14:textId="77777777" w:rsidR="007B7CFE" w:rsidRDefault="007B7CFE" w:rsidP="007B7CFE">
      <w:pPr>
        <w:pStyle w:val="EW"/>
      </w:pPr>
      <w:r>
        <w:t>ECI</w:t>
      </w:r>
      <w:r>
        <w:tab/>
        <w:t>Earth-Centered-Inertial</w:t>
      </w:r>
    </w:p>
    <w:p w14:paraId="1D9B74F7" w14:textId="77777777" w:rsidR="007B7CFE" w:rsidRDefault="007B7CFE" w:rsidP="007B7CFE">
      <w:pPr>
        <w:pStyle w:val="EW"/>
      </w:pPr>
      <w:r>
        <w:t>eDRX</w:t>
      </w:r>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t>Flächenkorrekturparameter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t>GLObal'naya NAvigatsionnaya Sputnikovaya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t>LoCation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48"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49"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r>
        <w:t>NavIC</w:t>
      </w:r>
      <w:r>
        <w:tab/>
        <w:t>NAVigation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r>
        <w:t>NRPPa</w:t>
      </w:r>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Observed Time Difference Of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r>
        <w:t>posSI</w:t>
      </w:r>
      <w:r>
        <w:tab/>
        <w:t>Positioning System Information</w:t>
      </w:r>
    </w:p>
    <w:p w14:paraId="28EB8C0C" w14:textId="77777777" w:rsidR="007B7CFE" w:rsidRDefault="007B7CFE" w:rsidP="007B7CFE">
      <w:pPr>
        <w:pStyle w:val="EW"/>
      </w:pPr>
      <w:r>
        <w:t>posSIB</w:t>
      </w:r>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t>Sidelink</w:t>
      </w:r>
    </w:p>
    <w:p w14:paraId="77896072" w14:textId="77777777" w:rsidR="007B7CFE" w:rsidRDefault="007B7CFE" w:rsidP="007B7CFE">
      <w:pPr>
        <w:pStyle w:val="EW"/>
      </w:pPr>
      <w:r>
        <w:t>SL-PRS</w:t>
      </w:r>
      <w:r>
        <w:tab/>
        <w:t>Sidelink Positioning Reference Signal</w:t>
      </w:r>
    </w:p>
    <w:p w14:paraId="6C45EDE5" w14:textId="77777777" w:rsidR="007B7CFE" w:rsidRDefault="007B7CFE" w:rsidP="007B7CFE">
      <w:pPr>
        <w:pStyle w:val="EW"/>
      </w:pPr>
      <w:r>
        <w:t>SL-PRS-RSRP</w:t>
      </w:r>
      <w:r>
        <w:tab/>
        <w:t>Sidelink PRS Reference Signal Received Power</w:t>
      </w:r>
    </w:p>
    <w:p w14:paraId="51C46D64" w14:textId="77777777" w:rsidR="007B7CFE" w:rsidRDefault="007B7CFE" w:rsidP="007B7CFE">
      <w:pPr>
        <w:pStyle w:val="EW"/>
      </w:pPr>
      <w:r>
        <w:t>SL-PRS-RSRPP</w:t>
      </w:r>
      <w:r>
        <w:tab/>
        <w:t>Sidelink PRS Reference Signal Received Path Power</w:t>
      </w:r>
    </w:p>
    <w:p w14:paraId="77A57143" w14:textId="77777777" w:rsidR="007B7CFE" w:rsidRDefault="007B7CFE" w:rsidP="007B7CFE">
      <w:pPr>
        <w:pStyle w:val="EW"/>
      </w:pPr>
      <w:r>
        <w:t>SL-RSTD</w:t>
      </w:r>
      <w:r>
        <w:tab/>
        <w:t>Sidelink Reference Signal Time Difference</w:t>
      </w:r>
    </w:p>
    <w:p w14:paraId="20F712AD" w14:textId="77777777" w:rsidR="007B7CFE" w:rsidRDefault="007B7CFE" w:rsidP="007B7CFE">
      <w:pPr>
        <w:pStyle w:val="EW"/>
      </w:pPr>
      <w:r>
        <w:t>SL-RTOA</w:t>
      </w:r>
      <w:r>
        <w:tab/>
        <w:t>Sidelink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t>Sidelink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r>
        <w:t>TxTEG</w:t>
      </w:r>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AoA</w:t>
      </w:r>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AoA</w:t>
      </w:r>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等线"/>
        </w:rPr>
      </w:pPr>
    </w:p>
    <w:p w14:paraId="1475FD8D" w14:textId="77777777" w:rsidR="009D2336" w:rsidRPr="004A7A05" w:rsidRDefault="009D2336" w:rsidP="009D2336">
      <w:pPr>
        <w:pStyle w:val="2"/>
      </w:pPr>
      <w:bookmarkStart w:id="50" w:name="_Toc12632592"/>
      <w:bookmarkStart w:id="51" w:name="_Toc29305286"/>
      <w:bookmarkStart w:id="52" w:name="_Toc37338091"/>
      <w:bookmarkStart w:id="53" w:name="_Toc46488932"/>
      <w:bookmarkStart w:id="54" w:name="_Toc52567285"/>
      <w:bookmarkStart w:id="55" w:name="_Toc185280604"/>
      <w:r w:rsidRPr="004A7A05">
        <w:t>4.3</w:t>
      </w:r>
      <w:r w:rsidRPr="004A7A05">
        <w:tab/>
        <w:t>Standard UE Positioning Methods</w:t>
      </w:r>
      <w:bookmarkEnd w:id="50"/>
      <w:bookmarkEnd w:id="51"/>
      <w:bookmarkEnd w:id="52"/>
      <w:bookmarkEnd w:id="53"/>
      <w:bookmarkEnd w:id="54"/>
      <w:bookmarkEnd w:id="55"/>
    </w:p>
    <w:p w14:paraId="0D8CD3A8" w14:textId="77777777" w:rsidR="009D2336" w:rsidRPr="004A7A05" w:rsidRDefault="009D2336" w:rsidP="009D2336">
      <w:pPr>
        <w:pStyle w:val="3"/>
      </w:pPr>
      <w:bookmarkStart w:id="56" w:name="_Toc12632593"/>
      <w:bookmarkStart w:id="57" w:name="_Toc29305287"/>
      <w:bookmarkStart w:id="58" w:name="_Toc37338092"/>
      <w:bookmarkStart w:id="59" w:name="_Toc46488933"/>
      <w:bookmarkStart w:id="60" w:name="_Toc52567286"/>
      <w:bookmarkStart w:id="61" w:name="_Toc185280605"/>
      <w:r w:rsidRPr="004A7A05">
        <w:t>4.3.1</w:t>
      </w:r>
      <w:r w:rsidRPr="004A7A05">
        <w:tab/>
        <w:t>Introduction</w:t>
      </w:r>
      <w:bookmarkEnd w:id="56"/>
      <w:bookmarkEnd w:id="57"/>
      <w:bookmarkEnd w:id="58"/>
      <w:bookmarkEnd w:id="59"/>
      <w:bookmarkEnd w:id="60"/>
      <w:bookmarkEnd w:id="61"/>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network-assisted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terrestrial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barometric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AoD)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AoA), including A-AoA and Z-AoA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L positioning and Ranging based on sidelink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Angle-of-Arrival (SL-AoA);</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Time of Arrival (SL-TOA).</w:t>
      </w:r>
    </w:p>
    <w:p w14:paraId="4F716C08" w14:textId="300FF8F3" w:rsidR="009D2336" w:rsidRPr="004A7A05" w:rsidRDefault="009D2336" w:rsidP="009D2336">
      <w:pPr>
        <w:pStyle w:val="B1"/>
        <w:rPr>
          <w:ins w:id="62" w:author="CATT" w:date="2025-02-27T14:56:00Z"/>
          <w:rFonts w:eastAsia="MS Mincho"/>
          <w:snapToGrid w:val="0"/>
        </w:rPr>
      </w:pPr>
      <w:ins w:id="63" w:author="CATT" w:date="2025-02-27T14:56:00Z">
        <w:r w:rsidRPr="004A7A05">
          <w:rPr>
            <w:rFonts w:eastAsia="MS Mincho"/>
            <w:snapToGrid w:val="0"/>
          </w:rPr>
          <w:t>-</w:t>
        </w:r>
        <w:r w:rsidRPr="004A7A05">
          <w:rPr>
            <w:rFonts w:eastAsia="MS Mincho"/>
            <w:snapToGrid w:val="0"/>
          </w:rPr>
          <w:tab/>
        </w:r>
      </w:ins>
      <w:commentRangeStart w:id="64"/>
      <w:commentRangeStart w:id="65"/>
      <w:ins w:id="66" w:author="CATT" w:date="2025-03-05T10:36:00Z">
        <w:r w:rsidR="001818C9" w:rsidRPr="001818C9">
          <w:rPr>
            <w:rFonts w:eastAsia="MS Mincho"/>
            <w:snapToGrid w:val="0"/>
          </w:rPr>
          <w:t xml:space="preserve">AI/ML </w:t>
        </w:r>
      </w:ins>
      <w:commentRangeEnd w:id="64"/>
      <w:r w:rsidR="00AE24B8">
        <w:rPr>
          <w:rStyle w:val="af2"/>
        </w:rPr>
        <w:commentReference w:id="64"/>
      </w:r>
      <w:ins w:id="67" w:author="CATT" w:date="2025-03-05T10:36:00Z">
        <w:r w:rsidR="001818C9" w:rsidRPr="001818C9">
          <w:rPr>
            <w:rFonts w:eastAsia="MS Mincho"/>
            <w:snapToGrid w:val="0"/>
          </w:rPr>
          <w:t>positioning</w:t>
        </w:r>
      </w:ins>
      <w:commentRangeEnd w:id="65"/>
      <w:r w:rsidR="0062791B">
        <w:rPr>
          <w:rStyle w:val="af2"/>
        </w:rPr>
        <w:commentReference w:id="65"/>
      </w:r>
      <w:ins w:id="68" w:author="CATT" w:date="2025-03-05T10:36:00Z">
        <w:r w:rsidR="001818C9" w:rsidRPr="001818C9">
          <w:rPr>
            <w:rFonts w:eastAsia="MS Mincho"/>
            <w:snapToGrid w:val="0"/>
          </w:rPr>
          <w:t xml:space="preserve"> </w:t>
        </w:r>
        <w:commentRangeStart w:id="69"/>
        <w:r w:rsidR="001818C9" w:rsidRPr="001818C9">
          <w:rPr>
            <w:rFonts w:eastAsia="MS Mincho"/>
            <w:snapToGrid w:val="0"/>
          </w:rPr>
          <w:t>based on NR signals</w:t>
        </w:r>
      </w:ins>
      <w:commentRangeEnd w:id="69"/>
      <w:r w:rsidR="0062791B">
        <w:rPr>
          <w:rStyle w:val="af2"/>
        </w:rPr>
        <w:commentReference w:id="69"/>
      </w:r>
      <w:ins w:id="70"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71" w:name="OLE_LINK3"/>
      <w:bookmarkStart w:id="72" w:name="OLE_LINK4"/>
      <w:r w:rsidRPr="004A7A05">
        <w:t>e 4.3.1-1:</w:t>
      </w:r>
      <w:bookmarkEnd w:id="71"/>
      <w:bookmarkEnd w:id="72"/>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73" w:name="OLE_LINK25"/>
            <w:bookmarkStart w:id="74" w:name="OLE_LINK26"/>
            <w:r w:rsidRPr="004A7A05">
              <w:t>assisted</w:t>
            </w:r>
            <w:bookmarkEnd w:id="73"/>
            <w:bookmarkEnd w:id="74"/>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75" w:name="OLE_LINK1"/>
            <w:bookmarkStart w:id="76" w:name="OLE_LINK2"/>
            <w:r w:rsidRPr="004A7A05">
              <w:t>SUPL</w:t>
            </w:r>
            <w:bookmarkEnd w:id="75"/>
            <w:bookmarkEnd w:id="76"/>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r w:rsidRPr="004A7A05">
              <w:t>Bluetooth</w:t>
            </w:r>
            <w:r w:rsidRPr="004A7A05">
              <w:rPr>
                <w:vertAlign w:val="superscript"/>
              </w:rPr>
              <w:t>Not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AoD</w:t>
            </w:r>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AoA</w:t>
            </w:r>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77" w:author="CATT" w:date="2025-02-28T13:14:00Z"/>
        </w:trPr>
        <w:tc>
          <w:tcPr>
            <w:tcW w:w="1859" w:type="dxa"/>
          </w:tcPr>
          <w:p w14:paraId="6F775D0F" w14:textId="4A2C3D6F" w:rsidR="00C256C9" w:rsidRPr="004A7A05" w:rsidRDefault="00C256C9" w:rsidP="00C40779">
            <w:pPr>
              <w:pStyle w:val="TAL"/>
              <w:rPr>
                <w:ins w:id="78" w:author="CATT" w:date="2025-02-28T13:14:00Z"/>
              </w:rPr>
            </w:pPr>
            <w:commentRangeStart w:id="79"/>
            <w:ins w:id="80" w:author="CATT" w:date="2025-02-28T13:14:00Z">
              <w:r>
                <w:rPr>
                  <w:rFonts w:hint="eastAsia"/>
                </w:rPr>
                <w:t>AI/ML</w:t>
              </w:r>
            </w:ins>
            <w:ins w:id="81" w:author="[POST129bis][014]" w:date="2025-04-28T11:13:00Z">
              <w:r w:rsidR="00DD2C4A" w:rsidRPr="00DD2C4A">
                <w:rPr>
                  <w:rFonts w:hint="eastAsia"/>
                  <w:vertAlign w:val="superscript"/>
                </w:rPr>
                <w:t>Note10</w:t>
              </w:r>
            </w:ins>
          </w:p>
        </w:tc>
        <w:tc>
          <w:tcPr>
            <w:tcW w:w="1206" w:type="dxa"/>
          </w:tcPr>
          <w:p w14:paraId="5139FDA3" w14:textId="64DE2068" w:rsidR="00C256C9" w:rsidRPr="004A7A05" w:rsidRDefault="00C256C9" w:rsidP="00C40779">
            <w:pPr>
              <w:pStyle w:val="TAL"/>
              <w:jc w:val="center"/>
              <w:rPr>
                <w:ins w:id="82" w:author="CATT" w:date="2025-02-28T13:14:00Z"/>
              </w:rPr>
            </w:pPr>
            <w:commentRangeStart w:id="83"/>
            <w:ins w:id="84" w:author="CATT" w:date="2025-02-28T13:16:00Z">
              <w:r>
                <w:rPr>
                  <w:rFonts w:hint="eastAsia"/>
                </w:rPr>
                <w:t>Yes</w:t>
              </w:r>
            </w:ins>
            <w:commentRangeEnd w:id="83"/>
            <w:ins w:id="85" w:author="CATT" w:date="2025-03-11T09:43:00Z">
              <w:r w:rsidR="006240E0">
                <w:rPr>
                  <w:rStyle w:val="af2"/>
                  <w:rFonts w:ascii="Times New Roman" w:hAnsi="Times New Roman"/>
                </w:rPr>
                <w:commentReference w:id="83"/>
              </w:r>
            </w:ins>
          </w:p>
        </w:tc>
        <w:tc>
          <w:tcPr>
            <w:tcW w:w="1440" w:type="dxa"/>
          </w:tcPr>
          <w:p w14:paraId="38C4335A" w14:textId="388E292C" w:rsidR="00C256C9" w:rsidRPr="004A7A05" w:rsidRDefault="00C256C9" w:rsidP="00C40779">
            <w:pPr>
              <w:pStyle w:val="TAL"/>
              <w:jc w:val="center"/>
              <w:rPr>
                <w:ins w:id="86" w:author="CATT" w:date="2025-02-28T13:14:00Z"/>
              </w:rPr>
            </w:pPr>
            <w:ins w:id="87" w:author="CATT" w:date="2025-02-28T13:16:00Z">
              <w:r>
                <w:rPr>
                  <w:rFonts w:hint="eastAsia"/>
                </w:rPr>
                <w:t>No</w:t>
              </w:r>
            </w:ins>
          </w:p>
        </w:tc>
        <w:tc>
          <w:tcPr>
            <w:tcW w:w="1620" w:type="dxa"/>
          </w:tcPr>
          <w:p w14:paraId="59F2D511" w14:textId="750ED881" w:rsidR="00C256C9" w:rsidRPr="000C3A28" w:rsidRDefault="00C256C9" w:rsidP="000C3A28">
            <w:pPr>
              <w:pStyle w:val="TAL"/>
              <w:jc w:val="center"/>
              <w:rPr>
                <w:ins w:id="88" w:author="CATT" w:date="2025-02-28T13:14:00Z"/>
              </w:rPr>
            </w:pPr>
            <w:ins w:id="89" w:author="CATT" w:date="2025-02-28T13:16:00Z">
              <w:del w:id="90" w:author="[POST129bis][014]" w:date="2025-04-28T11:01:00Z">
                <w:r w:rsidDel="002B23C2">
                  <w:rPr>
                    <w:rFonts w:hint="eastAsia"/>
                  </w:rPr>
                  <w:delText>No</w:delText>
                </w:r>
              </w:del>
            </w:ins>
            <w:ins w:id="91" w:author="[POST129bis][014]" w:date="2025-04-28T11:01:00Z">
              <w:r w:rsidR="002B23C2">
                <w:rPr>
                  <w:rFonts w:hint="eastAsia"/>
                </w:rPr>
                <w:t>FFS</w:t>
              </w:r>
            </w:ins>
            <w:commentRangeEnd w:id="79"/>
            <w:r w:rsidR="00FD73F1">
              <w:rPr>
                <w:rStyle w:val="af2"/>
                <w:rFonts w:ascii="Times New Roman" w:hAnsi="Times New Roman"/>
              </w:rPr>
              <w:commentReference w:id="79"/>
            </w:r>
          </w:p>
        </w:tc>
        <w:tc>
          <w:tcPr>
            <w:tcW w:w="3206" w:type="dxa"/>
          </w:tcPr>
          <w:p w14:paraId="53E4D10E" w14:textId="0D807FED" w:rsidR="00C256C9" w:rsidRPr="000D2A77" w:rsidRDefault="006240E0" w:rsidP="00C40779">
            <w:pPr>
              <w:pStyle w:val="TAL"/>
              <w:rPr>
                <w:ins w:id="92" w:author="CATT" w:date="2025-02-28T13:14:00Z"/>
                <w:rFonts w:eastAsiaTheme="minorEastAsia"/>
              </w:rPr>
            </w:pPr>
            <w:commentRangeStart w:id="93"/>
            <w:ins w:id="94" w:author="CATT" w:date="2025-03-11T09:41:00Z">
              <w:r>
                <w:rPr>
                  <w:rFonts w:hint="eastAsia"/>
                </w:rPr>
                <w:t>N/A</w:t>
              </w:r>
            </w:ins>
            <w:commentRangeEnd w:id="93"/>
            <w:ins w:id="95" w:author="CATT" w:date="2025-03-11T09:42:00Z">
              <w:r>
                <w:rPr>
                  <w:rStyle w:val="af2"/>
                  <w:rFonts w:ascii="Times New Roman" w:hAnsi="Times New Roman"/>
                </w:rPr>
                <w:commentReference w:id="93"/>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This includes Cell-ID for NR method when UE is served by gNB.</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96" w:author="[POST129bis][014]" w:date="2025-04-28T11:07:00Z"/>
                <w:rFonts w:eastAsiaTheme="minorEastAsia"/>
              </w:rPr>
            </w:pPr>
            <w:r w:rsidRPr="004A7A05">
              <w:t>NOTE 9:</w:t>
            </w:r>
            <w:r w:rsidRPr="004A7A05">
              <w:tab/>
              <w:t>UE-based positioning mode is supported only for Bluetooth AoD positioning method.</w:t>
            </w:r>
          </w:p>
          <w:p w14:paraId="12C91F77" w14:textId="0E8F7380" w:rsidR="002B23C2" w:rsidRPr="00DD2C4A" w:rsidRDefault="002B23C2" w:rsidP="00DD2C4A">
            <w:pPr>
              <w:pStyle w:val="TAN"/>
              <w:rPr>
                <w:rFonts w:eastAsiaTheme="minorEastAsia"/>
              </w:rPr>
            </w:pPr>
            <w:commentRangeStart w:id="97"/>
            <w:commentRangeStart w:id="98"/>
            <w:ins w:id="99" w:author="[POST129bis][014]" w:date="2025-04-28T11:07:00Z">
              <w:r>
                <w:rPr>
                  <w:rFonts w:eastAsiaTheme="minorEastAsia" w:hint="eastAsia"/>
                </w:rPr>
                <w:t xml:space="preserve">NOTE10: </w:t>
              </w:r>
            </w:ins>
            <w:ins w:id="100" w:author="[POST129bis][014]" w:date="2025-04-28T11:08:00Z">
              <w:r>
                <w:rPr>
                  <w:rFonts w:eastAsiaTheme="minorEastAsia" w:hint="eastAsia"/>
                </w:rPr>
                <w:t xml:space="preserve"> </w:t>
              </w:r>
            </w:ins>
            <w:ins w:id="101" w:author="[POST129bis][014]" w:date="2025-04-28T11:12:00Z">
              <w:r w:rsidR="00DD2C4A">
                <w:rPr>
                  <w:rFonts w:eastAsiaTheme="minorEastAsia" w:hint="eastAsia"/>
                </w:rPr>
                <w:t>AI/ML</w:t>
              </w:r>
            </w:ins>
            <w:ins w:id="102" w:author="[POST129bis][014]" w:date="2025-04-28T11:11:00Z">
              <w:r w:rsidR="00DD2C4A" w:rsidRPr="00DD2C4A">
                <w:rPr>
                  <w:rFonts w:eastAsiaTheme="minorEastAsia"/>
                </w:rPr>
                <w:t xml:space="preserve"> model</w:t>
              </w:r>
            </w:ins>
            <w:ins w:id="103" w:author="[POST129bis][014]" w:date="2025-04-28T11:12:00Z">
              <w:r w:rsidR="00DD2C4A">
                <w:rPr>
                  <w:rFonts w:eastAsiaTheme="minorEastAsia" w:hint="eastAsia"/>
                </w:rPr>
                <w:t xml:space="preserve"> resides in UE </w:t>
              </w:r>
            </w:ins>
            <w:ins w:id="104" w:author="[POST129bis][014]" w:date="2025-04-28T11:13:00Z">
              <w:r w:rsidR="00DD2C4A">
                <w:rPr>
                  <w:rFonts w:eastAsiaTheme="minorEastAsia" w:hint="eastAsia"/>
                </w:rPr>
                <w:t xml:space="preserve">for </w:t>
              </w:r>
            </w:ins>
            <w:ins w:id="105" w:author="[POST129bis][014]" w:date="2025-04-28T11:12:00Z">
              <w:r w:rsidR="00DD2C4A">
                <w:rPr>
                  <w:rFonts w:eastAsiaTheme="minorEastAsia" w:hint="eastAsia"/>
                </w:rPr>
                <w:t xml:space="preserve">UE-based AI/ML </w:t>
              </w:r>
              <w:r w:rsidR="00DD2C4A">
                <w:rPr>
                  <w:rFonts w:eastAsiaTheme="minorEastAsia"/>
                </w:rPr>
                <w:t>positioning</w:t>
              </w:r>
            </w:ins>
            <w:commentRangeEnd w:id="97"/>
            <w:r w:rsidR="00F47967">
              <w:rPr>
                <w:rStyle w:val="af2"/>
                <w:rFonts w:ascii="Times New Roman" w:hAnsi="Times New Roman"/>
              </w:rPr>
              <w:commentReference w:id="97"/>
            </w:r>
            <w:commentRangeEnd w:id="98"/>
            <w:r w:rsidR="001B5CAA">
              <w:rPr>
                <w:rStyle w:val="af2"/>
                <w:rFonts w:ascii="Times New Roman" w:hAnsi="Times New Roman"/>
              </w:rPr>
              <w:commentReference w:id="98"/>
            </w:r>
            <w:ins w:id="106" w:author="[POST129bis][014]" w:date="2025-04-28T11:13:00Z">
              <w:r w:rsidR="00DD2C4A">
                <w:rPr>
                  <w:rFonts w:eastAsiaTheme="minorEastAsia" w:hint="eastAsia"/>
                </w:rPr>
                <w:t>.</w:t>
              </w:r>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AoA</w:t>
            </w:r>
            <w:r w:rsidRPr="004A7A05">
              <w:rPr>
                <w:vertAlign w:val="superscript"/>
              </w:rPr>
              <w:t>NOT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AoA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等线"/>
        </w:rPr>
      </w:pPr>
    </w:p>
    <w:p w14:paraId="4D4FD399" w14:textId="77431B23" w:rsidR="00062DD1" w:rsidRDefault="00062DD1" w:rsidP="00062DD1">
      <w:pPr>
        <w:pStyle w:val="3"/>
        <w:rPr>
          <w:ins w:id="107" w:author="CATT" w:date="2025-02-27T15:04:00Z"/>
          <w:rFonts w:eastAsia="MS Mincho"/>
        </w:rPr>
      </w:pPr>
      <w:bookmarkStart w:id="108" w:name="_Toc185280610"/>
      <w:bookmarkStart w:id="109" w:name="_Toc52567291"/>
      <w:bookmarkStart w:id="110" w:name="_Toc46488938"/>
      <w:bookmarkStart w:id="111" w:name="_Toc37338097"/>
      <w:bookmarkStart w:id="112" w:name="_Toc29305292"/>
      <w:bookmarkStart w:id="113" w:name="_Toc12632598"/>
      <w:ins w:id="114" w:author="CATT" w:date="2025-02-27T15:04:00Z">
        <w:r>
          <w:rPr>
            <w:rFonts w:eastAsia="MS Mincho"/>
          </w:rPr>
          <w:t>4.3.</w:t>
        </w:r>
        <w:r>
          <w:rPr>
            <w:rFonts w:eastAsia="MS Mincho" w:hint="eastAsia"/>
          </w:rPr>
          <w:t>X</w:t>
        </w:r>
        <w:r>
          <w:rPr>
            <w:rFonts w:eastAsia="MS Mincho"/>
          </w:rPr>
          <w:tab/>
        </w:r>
      </w:ins>
      <w:ins w:id="115" w:author="CATT" w:date="2025-03-05T10:44:00Z">
        <w:r w:rsidR="00611973" w:rsidRPr="00611973">
          <w:rPr>
            <w:rFonts w:eastAsia="MS Mincho"/>
          </w:rPr>
          <w:t>AI/ML positioning</w:t>
        </w:r>
      </w:ins>
      <w:bookmarkEnd w:id="108"/>
      <w:bookmarkEnd w:id="109"/>
      <w:bookmarkEnd w:id="110"/>
      <w:bookmarkEnd w:id="111"/>
      <w:bookmarkEnd w:id="112"/>
      <w:bookmarkEnd w:id="113"/>
    </w:p>
    <w:p w14:paraId="45F66A1F" w14:textId="781BA6D3" w:rsidR="00194DFA" w:rsidRPr="00EC29F0" w:rsidDel="001C6649" w:rsidRDefault="00194DFA" w:rsidP="00194DFA">
      <w:pPr>
        <w:rPr>
          <w:ins w:id="116" w:author="CATT" w:date="2025-03-07T15:18:00Z"/>
          <w:del w:id="117" w:author="[POST129bis][014]" w:date="2025-04-29T10:49:00Z"/>
          <w:rFonts w:eastAsiaTheme="minorEastAsia"/>
          <w:i/>
        </w:rPr>
      </w:pPr>
      <w:ins w:id="118" w:author="CATT" w:date="2025-03-07T15:18:00Z">
        <w:del w:id="119" w:author="[POST129bis][014]" w:date="2025-04-29T10:49:00Z">
          <w:r w:rsidRPr="00EC29F0" w:rsidDel="001C6649">
            <w:rPr>
              <w:rFonts w:eastAsiaTheme="minorEastAsia"/>
              <w:i/>
            </w:rPr>
            <w:delText xml:space="preserve">Editor's note: </w:delText>
          </w:r>
        </w:del>
      </w:ins>
      <w:ins w:id="120" w:author="CATT" w:date="2025-03-07T15:20:00Z">
        <w:del w:id="121"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22" w:author="CATT" w:date="2025-03-12T09:04:00Z">
        <w:del w:id="123" w:author="[POST129bis][014]" w:date="2025-04-29T10:49:00Z">
          <w:r w:rsidR="002F1F11" w:rsidDel="001C6649">
            <w:rPr>
              <w:rFonts w:eastAsiaTheme="minorEastAsia" w:hint="eastAsia"/>
              <w:i/>
            </w:rPr>
            <w:delText xml:space="preserve">further </w:delText>
          </w:r>
        </w:del>
      </w:ins>
      <w:ins w:id="124" w:author="CATT" w:date="2025-03-07T15:20:00Z">
        <w:del w:id="125" w:author="[POST129bis][014]" w:date="2025-04-29T10:49:00Z">
          <w:r w:rsidRPr="00194DFA" w:rsidDel="001C6649">
            <w:rPr>
              <w:rFonts w:eastAsiaTheme="minorEastAsia"/>
              <w:i/>
            </w:rPr>
            <w:delText>RAN</w:delText>
          </w:r>
        </w:del>
      </w:ins>
      <w:ins w:id="126" w:author="CATT" w:date="2025-03-10T15:02:00Z">
        <w:del w:id="127" w:author="[POST129bis][014]" w:date="2025-04-29T10:49:00Z">
          <w:r w:rsidR="00CA5B3E" w:rsidDel="001C6649">
            <w:rPr>
              <w:rFonts w:eastAsiaTheme="minorEastAsia" w:hint="eastAsia"/>
              <w:i/>
            </w:rPr>
            <w:delText>1</w:delText>
          </w:r>
        </w:del>
      </w:ins>
      <w:ins w:id="128" w:author="CATT" w:date="2025-03-07T15:21:00Z">
        <w:del w:id="129" w:author="[POST129bis][014]" w:date="2025-04-29T10:49:00Z">
          <w:r w:rsidR="008042B2" w:rsidDel="001C6649">
            <w:rPr>
              <w:rFonts w:eastAsiaTheme="minorEastAsia" w:hint="eastAsia"/>
              <w:i/>
            </w:rPr>
            <w:delText xml:space="preserve"> conclusion </w:delText>
          </w:r>
        </w:del>
      </w:ins>
      <w:ins w:id="130" w:author="CATT" w:date="2025-03-07T15:22:00Z">
        <w:del w:id="131" w:author="[POST129bis][014]" w:date="2025-04-29T10:49:00Z">
          <w:r w:rsidR="008042B2" w:rsidDel="001C6649">
            <w:rPr>
              <w:rFonts w:eastAsiaTheme="minorEastAsia" w:hint="eastAsia"/>
              <w:i/>
            </w:rPr>
            <w:delText>on</w:delText>
          </w:r>
        </w:del>
      </w:ins>
      <w:ins w:id="132" w:author="CATT" w:date="2025-03-07T15:18:00Z">
        <w:del w:id="133" w:author="[POST129bis][014]" w:date="2025-04-29T10:49:00Z">
          <w:r w:rsidRPr="00194DFA" w:rsidDel="001C6649">
            <w:rPr>
              <w:rFonts w:eastAsiaTheme="minorEastAsia"/>
              <w:i/>
            </w:rPr>
            <w:delText xml:space="preserve"> </w:delText>
          </w:r>
        </w:del>
      </w:ins>
      <w:ins w:id="134" w:author="CATT" w:date="2025-03-10T15:50:00Z">
        <w:del w:id="135" w:author="[POST129bis][014]" w:date="2025-04-29T10:49:00Z">
          <w:r w:rsidR="00960D43" w:rsidDel="001C6649">
            <w:rPr>
              <w:rFonts w:eastAsiaTheme="minorEastAsia" w:hint="eastAsia"/>
              <w:i/>
            </w:rPr>
            <w:delText>what</w:delText>
          </w:r>
        </w:del>
      </w:ins>
      <w:ins w:id="136" w:author="CATT" w:date="2025-03-07T15:24:00Z">
        <w:del w:id="137" w:author="[POST129bis][014]" w:date="2025-04-29T10:49:00Z">
          <w:r w:rsidR="008042B2" w:rsidDel="001C6649">
            <w:rPr>
              <w:rFonts w:eastAsiaTheme="minorEastAsia" w:hint="eastAsia"/>
              <w:i/>
            </w:rPr>
            <w:delText xml:space="preserve"> measurement</w:delText>
          </w:r>
        </w:del>
      </w:ins>
      <w:ins w:id="138" w:author="CATT" w:date="2025-03-10T15:50:00Z">
        <w:del w:id="139" w:author="[POST129bis][014]" w:date="2025-04-29T10:49:00Z">
          <w:r w:rsidR="00960D43" w:rsidDel="001C6649">
            <w:rPr>
              <w:rFonts w:eastAsiaTheme="minorEastAsia" w:hint="eastAsia"/>
              <w:i/>
            </w:rPr>
            <w:delText xml:space="preserve"> r</w:delText>
          </w:r>
        </w:del>
      </w:ins>
      <w:ins w:id="140" w:author="CATT" w:date="2025-03-10T15:51:00Z">
        <w:del w:id="141" w:author="[POST129bis][014]" w:date="2025-04-29T10:49:00Z">
          <w:r w:rsidR="00960D43" w:rsidDel="001C6649">
            <w:rPr>
              <w:rFonts w:eastAsiaTheme="minorEastAsia" w:hint="eastAsia"/>
              <w:i/>
            </w:rPr>
            <w:delText>esult</w:delText>
          </w:r>
        </w:del>
      </w:ins>
      <w:ins w:id="142" w:author="CATT" w:date="2025-03-10T10:42:00Z">
        <w:del w:id="143" w:author="[POST129bis][014]" w:date="2025-04-29T10:49:00Z">
          <w:r w:rsidR="005300D9" w:rsidDel="001C6649">
            <w:rPr>
              <w:rFonts w:eastAsiaTheme="minorEastAsia" w:hint="eastAsia"/>
              <w:i/>
            </w:rPr>
            <w:delText>s</w:delText>
          </w:r>
        </w:del>
      </w:ins>
      <w:ins w:id="144" w:author="CATT" w:date="2025-03-07T15:22:00Z">
        <w:del w:id="145"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46" w:author="CATT" w:date="2025-03-10T15:51:00Z">
        <w:del w:id="147" w:author="[POST129bis][014]" w:date="2025-04-29T10:49:00Z">
          <w:r w:rsidR="00960D43" w:rsidDel="001C6649">
            <w:rPr>
              <w:rFonts w:eastAsiaTheme="minorEastAsia" w:hint="eastAsia"/>
              <w:i/>
            </w:rPr>
            <w:delText xml:space="preserve"> as model input</w:delText>
          </w:r>
        </w:del>
      </w:ins>
      <w:ins w:id="148" w:author="CATT" w:date="2025-03-10T10:26:00Z">
        <w:del w:id="149" w:author="[POST129bis][014]" w:date="2025-04-29T10:49:00Z">
          <w:r w:rsidR="00972CDE" w:rsidDel="001C6649">
            <w:rPr>
              <w:rFonts w:eastAsiaTheme="minorEastAsia" w:hint="eastAsia"/>
              <w:i/>
            </w:rPr>
            <w:delText xml:space="preserve"> for Case 1</w:delText>
          </w:r>
        </w:del>
      </w:ins>
      <w:ins w:id="150" w:author="CATT" w:date="2025-03-07T15:18:00Z">
        <w:del w:id="151" w:author="[POST129bis][014]" w:date="2025-04-29T10:49:00Z">
          <w:r w:rsidRPr="00EC29F0" w:rsidDel="001C6649">
            <w:rPr>
              <w:rFonts w:eastAsiaTheme="minorEastAsia"/>
              <w:i/>
            </w:rPr>
            <w:delText>.</w:delText>
          </w:r>
        </w:del>
      </w:ins>
    </w:p>
    <w:p w14:paraId="6C368546" w14:textId="63908B18" w:rsidR="00AF02CC" w:rsidRPr="00AF02CC" w:rsidRDefault="00AF02CC" w:rsidP="00AF02CC">
      <w:pPr>
        <w:rPr>
          <w:ins w:id="152" w:author="[POST129bis][014]" w:date="2025-04-28T11:18:00Z"/>
          <w:rFonts w:eastAsiaTheme="minorEastAsia"/>
        </w:rPr>
      </w:pPr>
      <w:bookmarkStart w:id="153" w:name="OLE_LINK5"/>
      <w:bookmarkStart w:id="154" w:name="OLE_LINK6"/>
      <w:ins w:id="155" w:author="[POST129bis][014]" w:date="2025-04-28T11:18:00Z">
        <w:r w:rsidRPr="00AF02CC">
          <w:rPr>
            <w:rFonts w:eastAsiaTheme="minorEastAsia"/>
          </w:rPr>
          <w:t xml:space="preserve">The </w:t>
        </w:r>
        <w:r>
          <w:rPr>
            <w:rFonts w:eastAsiaTheme="minorEastAsia" w:hint="eastAsia"/>
          </w:rPr>
          <w:t>AI/ML</w:t>
        </w:r>
        <w:r w:rsidRPr="00AF02CC">
          <w:rPr>
            <w:rFonts w:eastAsiaTheme="minorEastAsia"/>
          </w:rPr>
          <w:t xml:space="preserve"> positioning method makes use of the downlink signals received from multiple TPs</w:t>
        </w:r>
      </w:ins>
      <w:ins w:id="156" w:author="[POST129bis][014]" w:date="2025-04-28T11:21:00Z">
        <w:r w:rsidR="00A071B0">
          <w:rPr>
            <w:rFonts w:eastAsiaTheme="minorEastAsia" w:hint="eastAsia"/>
          </w:rPr>
          <w:t xml:space="preserve"> to determine AI/ML model input</w:t>
        </w:r>
      </w:ins>
      <w:ins w:id="157" w:author="[POST129bis][014]" w:date="2025-04-28T11:18:00Z">
        <w:r w:rsidRPr="00AF02CC">
          <w:rPr>
            <w:rFonts w:eastAsiaTheme="minorEastAsia"/>
          </w:rPr>
          <w:t xml:space="preserve">, at the UE. The UE </w:t>
        </w:r>
      </w:ins>
      <w:ins w:id="158" w:author="[POST129bis][014]" w:date="2025-04-28T11:22:00Z">
        <w:r w:rsidR="00A071B0">
          <w:rPr>
            <w:rFonts w:eastAsiaTheme="minorEastAsia" w:hint="eastAsia"/>
          </w:rPr>
          <w:t>performs AI/ML model inference</w:t>
        </w:r>
      </w:ins>
      <w:ins w:id="159" w:author="[POST129bis][014]" w:date="2025-04-28T11:18:00Z">
        <w:r w:rsidRPr="00AF02CC">
          <w:rPr>
            <w:rFonts w:eastAsiaTheme="minorEastAsia"/>
          </w:rPr>
          <w:t xml:space="preserve"> using assistance data received from the positioning server, and other configuration information to locate the UE </w:t>
        </w:r>
        <w:commentRangeStart w:id="160"/>
        <w:r w:rsidRPr="00AF02CC">
          <w:rPr>
            <w:rFonts w:eastAsiaTheme="minorEastAsia"/>
          </w:rPr>
          <w:t>in relation to the neighbouring TPs</w:t>
        </w:r>
      </w:ins>
      <w:commentRangeEnd w:id="160"/>
      <w:r w:rsidR="0023549E">
        <w:rPr>
          <w:rStyle w:val="af2"/>
        </w:rPr>
        <w:commentReference w:id="160"/>
      </w:r>
      <w:ins w:id="161" w:author="[POST129bis][014]" w:date="2025-04-28T11:18:00Z">
        <w:r w:rsidRPr="00AF02CC">
          <w:rPr>
            <w:rFonts w:eastAsiaTheme="minorEastAsia"/>
          </w:rPr>
          <w:t>.</w:t>
        </w:r>
      </w:ins>
    </w:p>
    <w:p w14:paraId="18EB07D9" w14:textId="4C5C7F09" w:rsidR="00C40779" w:rsidRPr="00AF02CC" w:rsidDel="00972CDE" w:rsidRDefault="00AF02CC" w:rsidP="00AF02CC">
      <w:pPr>
        <w:rPr>
          <w:del w:id="162" w:author="CATT" w:date="2025-03-10T10:29:00Z"/>
          <w:rFonts w:eastAsiaTheme="minorEastAsia"/>
        </w:rPr>
      </w:pPr>
      <w:ins w:id="163" w:author="[POST129bis][014]" w:date="2025-04-28T11:18:00Z">
        <w:r w:rsidRPr="00AF02CC">
          <w:rPr>
            <w:rFonts w:eastAsiaTheme="minorEastAsia"/>
          </w:rPr>
          <w:t xml:space="preserve">The operation of the </w:t>
        </w:r>
      </w:ins>
      <w:ins w:id="164" w:author="[POST129bis][014]" w:date="2025-04-29T11:50:00Z">
        <w:r w:rsidR="006D771A" w:rsidRPr="006D771A">
          <w:rPr>
            <w:rFonts w:eastAsiaTheme="minorEastAsia"/>
          </w:rPr>
          <w:t>UE-based</w:t>
        </w:r>
        <w:r w:rsidR="006D771A" w:rsidRPr="006D771A">
          <w:rPr>
            <w:rFonts w:eastAsiaTheme="minorEastAsia" w:hint="eastAsia"/>
          </w:rPr>
          <w:t xml:space="preserve"> </w:t>
        </w:r>
      </w:ins>
      <w:ins w:id="165" w:author="[POST129bis][014]" w:date="2025-04-28T11:27:00Z">
        <w:r w:rsidR="00A071B0">
          <w:rPr>
            <w:rFonts w:eastAsiaTheme="minorEastAsia" w:hint="eastAsia"/>
          </w:rPr>
          <w:t>AI/ML</w:t>
        </w:r>
      </w:ins>
      <w:ins w:id="166" w:author="[POST129bis][014]" w:date="2025-04-28T11:18:00Z">
        <w:r w:rsidRPr="00AF02CC">
          <w:rPr>
            <w:rFonts w:eastAsiaTheme="minorEastAsia"/>
          </w:rPr>
          <w:t xml:space="preserve"> positioning method is described in clause 8.</w:t>
        </w:r>
      </w:ins>
      <w:ins w:id="167" w:author="[POST129bis][014]" w:date="2025-04-28T11:24:00Z">
        <w:r w:rsidR="00A071B0">
          <w:rPr>
            <w:rFonts w:eastAsiaTheme="minorEastAsia" w:hint="eastAsia"/>
          </w:rPr>
          <w:t>X</w:t>
        </w:r>
      </w:ins>
      <w:ins w:id="168" w:author="[POST129bis][014]" w:date="2025-04-28T11:18:00Z">
        <w:r w:rsidRPr="00AF02CC">
          <w:rPr>
            <w:rFonts w:eastAsiaTheme="minorEastAsia"/>
          </w:rPr>
          <w:t>.</w:t>
        </w:r>
      </w:ins>
    </w:p>
    <w:bookmarkEnd w:id="153"/>
    <w:bookmarkEnd w:id="154"/>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commentRangeStart w:id="169"/>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commentRangeEnd w:id="169"/>
      <w:r w:rsidR="00F62D8C">
        <w:rPr>
          <w:rStyle w:val="af2"/>
        </w:rPr>
        <w:commentReference w:id="169"/>
      </w:r>
    </w:p>
    <w:p w14:paraId="0B286CE8" w14:textId="01CD5B64" w:rsidR="00C40779" w:rsidRDefault="00C40779" w:rsidP="00C40779">
      <w:pPr>
        <w:pStyle w:val="2"/>
        <w:rPr>
          <w:rFonts w:eastAsiaTheme="minorEastAsia"/>
        </w:rPr>
      </w:pPr>
      <w:bookmarkStart w:id="170" w:name="_Toc185280729"/>
      <w:r>
        <w:t>7.13</w:t>
      </w:r>
      <w:r>
        <w:tab/>
        <w:t>Positioning Integrity</w:t>
      </w:r>
      <w:bookmarkEnd w:id="170"/>
    </w:p>
    <w:p w14:paraId="7FA9EA77" w14:textId="77777777" w:rsidR="005A5628" w:rsidRPr="003971DD" w:rsidRDefault="005A5628" w:rsidP="005A5628">
      <w:pPr>
        <w:pStyle w:val="3"/>
      </w:pPr>
      <w:bookmarkStart w:id="171" w:name="_Toc193477265"/>
      <w:bookmarkStart w:id="172" w:name="_Toc193477853"/>
      <w:bookmarkStart w:id="173" w:name="OLE_LINK216"/>
      <w:bookmarkStart w:id="174" w:name="OLE_LINK217"/>
      <w:r w:rsidRPr="003971DD">
        <w:t>7.13.1</w:t>
      </w:r>
      <w:r w:rsidRPr="003971DD">
        <w:tab/>
        <w:t>General</w:t>
      </w:r>
      <w:bookmarkEnd w:id="171"/>
      <w:bookmarkEnd w:id="172"/>
    </w:p>
    <w:p w14:paraId="3494C454" w14:textId="77777777" w:rsidR="005A5628" w:rsidRPr="003971DD" w:rsidRDefault="005A5628" w:rsidP="005A5628">
      <w:r w:rsidRPr="003971DD">
        <w:t xml:space="preserve">Positioning </w:t>
      </w:r>
      <w:bookmarkStart w:id="175" w:name="OLE_LINK246"/>
      <w:r w:rsidRPr="003971DD">
        <w:t xml:space="preserve">Integrity </w:t>
      </w:r>
      <w:bookmarkEnd w:id="175"/>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AoD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176" w:author="RAN2#130" w:date="2025-06-18T09:19:00Z"/>
        </w:rPr>
      </w:pPr>
      <w:r w:rsidRPr="003971DD">
        <w:t>-</w:t>
      </w:r>
      <w:r w:rsidRPr="003971DD">
        <w:tab/>
        <w:t>UL-AoA positioning as specified in clause 8.14</w:t>
      </w:r>
      <w:ins w:id="177" w:author="RAN2#130" w:date="2025-06-18T09:19:00Z">
        <w:r w:rsidRPr="003971DD">
          <w:t>;</w:t>
        </w:r>
      </w:ins>
    </w:p>
    <w:p w14:paraId="0465DAB4" w14:textId="5594B144" w:rsidR="005A5628" w:rsidRPr="003971DD" w:rsidRDefault="005A5628" w:rsidP="005A5628">
      <w:pPr>
        <w:pStyle w:val="B1"/>
      </w:pPr>
      <w:ins w:id="178" w:author="RAN2#130" w:date="2025-06-18T09:19:00Z">
        <w:r w:rsidRPr="003971DD">
          <w:t>-</w:t>
        </w:r>
        <w:r w:rsidRPr="003971DD">
          <w:tab/>
        </w:r>
        <w:commentRangeStart w:id="179"/>
        <w:commentRangeStart w:id="180"/>
        <w:r>
          <w:rPr>
            <w:rFonts w:hint="eastAsia"/>
          </w:rPr>
          <w:t>AI/ML</w:t>
        </w:r>
        <w:r w:rsidRPr="003971DD">
          <w:t xml:space="preserve"> </w:t>
        </w:r>
      </w:ins>
      <w:commentRangeEnd w:id="179"/>
      <w:r w:rsidR="00983EDF">
        <w:rPr>
          <w:rStyle w:val="af2"/>
        </w:rPr>
        <w:commentReference w:id="179"/>
      </w:r>
      <w:ins w:id="181" w:author="RAN2#130" w:date="2025-06-18T09:19:00Z">
        <w:r w:rsidRPr="003971DD">
          <w:t>positioning</w:t>
        </w:r>
        <w:commentRangeEnd w:id="180"/>
        <w:r>
          <w:rPr>
            <w:rStyle w:val="af2"/>
          </w:rPr>
          <w:commentReference w:id="180"/>
        </w:r>
        <w:r w:rsidRPr="003971DD">
          <w:t xml:space="preserve">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173"/>
    <w:bookmarkEnd w:id="174"/>
    <w:p w14:paraId="26DF7AD6" w14:textId="5FD1487A" w:rsidR="00E63431" w:rsidRPr="0085418D" w:rsidDel="005A5628" w:rsidRDefault="002C4574" w:rsidP="00E63431">
      <w:pPr>
        <w:rPr>
          <w:ins w:id="182" w:author="CATT" w:date="2025-03-05T14:03:00Z"/>
          <w:del w:id="183" w:author="RAN2#130" w:date="2025-06-18T09:19:00Z"/>
          <w:rFonts w:eastAsiaTheme="minorEastAsia"/>
        </w:rPr>
      </w:pPr>
      <w:ins w:id="184" w:author="CATT" w:date="2025-03-07T08:51:00Z">
        <w:del w:id="185" w:author="RAN2#130" w:date="2025-06-18T09:19:00Z">
          <w:r w:rsidRPr="00EC29F0" w:rsidDel="005A5628">
            <w:rPr>
              <w:rFonts w:eastAsiaTheme="minorEastAsia"/>
              <w:i/>
            </w:rPr>
            <w:delText xml:space="preserve">Editor's note: FFS </w:delText>
          </w:r>
        </w:del>
      </w:ins>
      <w:ins w:id="186" w:author="CATT" w:date="2025-03-07T08:53:00Z">
        <w:del w:id="187" w:author="RAN2#130" w:date="2025-06-18T09:19:00Z">
          <w:r w:rsidR="009A2E35" w:rsidDel="005A5628">
            <w:rPr>
              <w:rFonts w:eastAsiaTheme="minorEastAsia" w:hint="eastAsia"/>
              <w:i/>
            </w:rPr>
            <w:delText xml:space="preserve">whether positioning integrity is </w:delText>
          </w:r>
        </w:del>
      </w:ins>
      <w:ins w:id="188" w:author="CATT" w:date="2025-03-11T09:49:00Z">
        <w:del w:id="189" w:author="RAN2#130" w:date="2025-06-18T09:19:00Z">
          <w:r w:rsidR="001525F1" w:rsidRPr="001525F1" w:rsidDel="005A5628">
            <w:rPr>
              <w:rFonts w:eastAsiaTheme="minorEastAsia"/>
              <w:i/>
            </w:rPr>
            <w:delText xml:space="preserve">supported </w:delText>
          </w:r>
        </w:del>
      </w:ins>
      <w:ins w:id="190" w:author="CATT" w:date="2025-03-07T08:53:00Z">
        <w:del w:id="191" w:author="RAN2#130" w:date="2025-06-18T09:19:00Z">
          <w:r w:rsidR="009A2E35" w:rsidDel="005A5628">
            <w:rPr>
              <w:rFonts w:eastAsiaTheme="minorEastAsia" w:hint="eastAsia"/>
              <w:i/>
            </w:rPr>
            <w:delText>for AI/ML positioning</w:delText>
          </w:r>
        </w:del>
      </w:ins>
      <w:ins w:id="192" w:author="CATT" w:date="2025-03-07T08:51:00Z">
        <w:del w:id="193" w:author="RAN2#130" w:date="2025-06-18T09:19:00Z">
          <w:r w:rsidRPr="00EC29F0" w:rsidDel="005A5628">
            <w:rPr>
              <w:rFonts w:eastAsiaTheme="minorEastAsia"/>
              <w:i/>
            </w:rPr>
            <w:delText>.</w:delText>
          </w:r>
        </w:del>
      </w:ins>
      <w:ins w:id="194" w:author="CATT" w:date="2025-03-10T10:53:00Z">
        <w:del w:id="195" w:author="RAN2#130" w:date="2025-06-18T09:19:00Z">
          <w:r w:rsidR="00ED50C2" w:rsidDel="005A5628">
            <w:rPr>
              <w:rFonts w:eastAsiaTheme="minorEastAsia" w:hint="eastAsia"/>
              <w:i/>
            </w:rPr>
            <w:delText xml:space="preserve"> This</w:delText>
          </w:r>
        </w:del>
      </w:ins>
      <w:ins w:id="196" w:author="CATT" w:date="2025-03-10T11:06:00Z">
        <w:del w:id="197" w:author="RAN2#130" w:date="2025-06-18T09:19:00Z">
          <w:r w:rsidR="00D54DD8" w:rsidDel="005A5628">
            <w:rPr>
              <w:rFonts w:eastAsiaTheme="minorEastAsia" w:hint="eastAsia"/>
              <w:i/>
            </w:rPr>
            <w:delText xml:space="preserve"> partially</w:delText>
          </w:r>
        </w:del>
      </w:ins>
      <w:ins w:id="198" w:author="CATT" w:date="2025-03-10T10:53:00Z">
        <w:del w:id="199" w:author="RAN2#130" w:date="2025-06-18T09:19:00Z">
          <w:r w:rsidR="00ED50C2" w:rsidDel="005A5628">
            <w:rPr>
              <w:rFonts w:eastAsiaTheme="minorEastAsia" w:hint="eastAsia"/>
              <w:i/>
            </w:rPr>
            <w:delText xml:space="preserve"> depends on the RAN1 discussion on whether </w:delText>
          </w:r>
          <w:r w:rsidR="00ED50C2" w:rsidRPr="00933485" w:rsidDel="005A5628">
            <w:rPr>
              <w:i/>
            </w:rPr>
            <w:delText>info #7</w:delText>
          </w:r>
        </w:del>
      </w:ins>
      <w:ins w:id="200" w:author="CATT" w:date="2025-03-10T10:54:00Z">
        <w:del w:id="201" w:author="RAN2#130" w:date="2025-06-18T09:19:00Z">
          <w:r w:rsidR="008E1C53" w:rsidDel="005A5628">
            <w:rPr>
              <w:rFonts w:hint="eastAsia"/>
              <w:i/>
            </w:rPr>
            <w:delText xml:space="preserve">of </w:delText>
          </w:r>
          <w:r w:rsidR="008E1C53" w:rsidRPr="008E1C53" w:rsidDel="005A5628">
            <w:rPr>
              <w:i/>
            </w:rPr>
            <w:delText>legacy UE-based DL-TDOA</w:delText>
          </w:r>
        </w:del>
      </w:ins>
      <w:ins w:id="202" w:author="CATT" w:date="2025-03-10T10:53:00Z">
        <w:del w:id="203" w:author="RAN2#130" w:date="2025-06-18T09:19:00Z">
          <w:r w:rsidR="00933485" w:rsidRPr="00933485" w:rsidDel="005A5628">
            <w:rPr>
              <w:rFonts w:hint="eastAsia"/>
              <w:i/>
            </w:rPr>
            <w:delText xml:space="preserve"> </w:delText>
          </w:r>
        </w:del>
      </w:ins>
      <w:ins w:id="204" w:author="CATT" w:date="2025-03-10T10:54:00Z">
        <w:del w:id="205" w:author="RAN2#130" w:date="2025-06-18T09:19:00Z">
          <w:r w:rsidR="00933485" w:rsidDel="005A5628">
            <w:rPr>
              <w:rFonts w:hint="eastAsia"/>
              <w:i/>
            </w:rPr>
            <w:delText xml:space="preserve">needs to </w:delText>
          </w:r>
        </w:del>
      </w:ins>
      <w:ins w:id="206" w:author="CATT" w:date="2025-03-10T10:53:00Z">
        <w:del w:id="207" w:author="RAN2#130" w:date="2025-06-18T09:19:00Z">
          <w:r w:rsidR="00933485" w:rsidRPr="00933485" w:rsidDel="005A5628">
            <w:rPr>
              <w:i/>
            </w:rPr>
            <w:delText>be provided from LMF to UE</w:delText>
          </w:r>
          <w:r w:rsidR="00933485" w:rsidRPr="00933485" w:rsidDel="005A5628">
            <w:rPr>
              <w:rFonts w:hint="eastAsia"/>
              <w:i/>
            </w:rPr>
            <w:delText>.</w:delText>
          </w:r>
          <w:r w:rsidR="00933485" w:rsidDel="005A5628">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1"/>
      </w:pPr>
      <w:bookmarkStart w:id="208" w:name="_Toc185280737"/>
      <w:r>
        <w:t>8</w:t>
      </w:r>
      <w:r>
        <w:tab/>
        <w:t>Positioning methods and Supporting Procedures</w:t>
      </w:r>
      <w:bookmarkEnd w:id="208"/>
    </w:p>
    <w:p w14:paraId="37C10215" w14:textId="4A212E65" w:rsidR="009D2336" w:rsidRPr="00A51071" w:rsidRDefault="00F6490A" w:rsidP="00067977">
      <w:pPr>
        <w:rPr>
          <w:rFonts w:eastAsia="等线"/>
          <w:i/>
        </w:rPr>
      </w:pPr>
      <w:r>
        <w:rPr>
          <w:rFonts w:eastAsia="等线" w:hint="eastAsia"/>
          <w:i/>
        </w:rPr>
        <w:t xml:space="preserve"> </w:t>
      </w:r>
    </w:p>
    <w:p w14:paraId="43D06647" w14:textId="775F0468" w:rsidR="00BC7602" w:rsidRPr="001254EB" w:rsidRDefault="00BC7602" w:rsidP="00BC7602">
      <w:pPr>
        <w:pStyle w:val="2"/>
        <w:rPr>
          <w:ins w:id="209" w:author="CATT" w:date="2025-02-27T15:15:00Z"/>
          <w:rFonts w:eastAsiaTheme="minorEastAsia"/>
        </w:rPr>
      </w:pPr>
      <w:bookmarkStart w:id="210" w:name="_Toc185280797"/>
      <w:bookmarkStart w:id="211" w:name="_Toc52567415"/>
      <w:bookmarkStart w:id="212" w:name="_Toc46489062"/>
      <w:bookmarkStart w:id="213" w:name="_Toc37338219"/>
      <w:bookmarkStart w:id="214" w:name="_Toc29305396"/>
      <w:bookmarkStart w:id="215" w:name="_Toc12632702"/>
      <w:ins w:id="216" w:author="CATT" w:date="2025-02-27T15:15:00Z">
        <w:r>
          <w:t>8.</w:t>
        </w:r>
        <w:r>
          <w:rPr>
            <w:rFonts w:hint="eastAsia"/>
          </w:rPr>
          <w:t>X</w:t>
        </w:r>
        <w:r>
          <w:tab/>
        </w:r>
      </w:ins>
      <w:ins w:id="217" w:author="[POST129bis][014]" w:date="2025-04-28T13:02:00Z">
        <w:r w:rsidR="00A90441">
          <w:rPr>
            <w:rFonts w:hint="eastAsia"/>
          </w:rPr>
          <w:t xml:space="preserve">UE-based </w:t>
        </w:r>
      </w:ins>
      <w:commentRangeStart w:id="218"/>
      <w:ins w:id="219" w:author="CATT" w:date="2025-03-05T11:18:00Z">
        <w:r w:rsidR="001254EB" w:rsidRPr="001254EB">
          <w:rPr>
            <w:rFonts w:eastAsiaTheme="minorEastAsia"/>
          </w:rPr>
          <w:t xml:space="preserve">AI/ML </w:t>
        </w:r>
      </w:ins>
      <w:commentRangeEnd w:id="218"/>
      <w:r w:rsidR="00C53518">
        <w:rPr>
          <w:rStyle w:val="af2"/>
          <w:rFonts w:ascii="Times New Roman" w:hAnsi="Times New Roman"/>
        </w:rPr>
        <w:commentReference w:id="218"/>
      </w:r>
      <w:ins w:id="220" w:author="CATT" w:date="2025-03-05T11:18:00Z">
        <w:r w:rsidR="001254EB" w:rsidRPr="001254EB">
          <w:rPr>
            <w:rFonts w:eastAsiaTheme="minorEastAsia"/>
          </w:rPr>
          <w:t>positioning</w:t>
        </w:r>
      </w:ins>
      <w:bookmarkEnd w:id="210"/>
      <w:bookmarkEnd w:id="211"/>
      <w:bookmarkEnd w:id="212"/>
      <w:bookmarkEnd w:id="213"/>
      <w:bookmarkEnd w:id="214"/>
      <w:bookmarkEnd w:id="215"/>
    </w:p>
    <w:p w14:paraId="2CF082F1" w14:textId="6F2A5518" w:rsidR="00BC7602" w:rsidRDefault="00BC7602" w:rsidP="00BC7602">
      <w:pPr>
        <w:pStyle w:val="3"/>
        <w:rPr>
          <w:ins w:id="221" w:author="CATT" w:date="2025-02-27T15:15:00Z"/>
        </w:rPr>
      </w:pPr>
      <w:bookmarkStart w:id="222" w:name="_Toc185280798"/>
      <w:bookmarkStart w:id="223" w:name="_Toc52567416"/>
      <w:bookmarkStart w:id="224" w:name="_Toc46489063"/>
      <w:bookmarkStart w:id="225" w:name="_Toc37338220"/>
      <w:bookmarkStart w:id="226" w:name="_Toc29305397"/>
      <w:bookmarkStart w:id="227" w:name="_Toc12632703"/>
      <w:ins w:id="228" w:author="CATT" w:date="2025-02-27T15:15:00Z">
        <w:r>
          <w:t>8.</w:t>
        </w:r>
        <w:r w:rsidR="00FE2DDB">
          <w:rPr>
            <w:rFonts w:hint="eastAsia"/>
          </w:rPr>
          <w:t>X</w:t>
        </w:r>
        <w:r>
          <w:t>.1</w:t>
        </w:r>
        <w:r>
          <w:tab/>
          <w:t>General</w:t>
        </w:r>
        <w:bookmarkEnd w:id="222"/>
        <w:bookmarkEnd w:id="223"/>
        <w:bookmarkEnd w:id="224"/>
        <w:bookmarkEnd w:id="225"/>
        <w:bookmarkEnd w:id="226"/>
        <w:bookmarkEnd w:id="227"/>
      </w:ins>
    </w:p>
    <w:p w14:paraId="2398F950" w14:textId="20D92625" w:rsidR="00FD0155" w:rsidRPr="005C369A" w:rsidRDefault="00FD0155" w:rsidP="00FD0155">
      <w:pPr>
        <w:rPr>
          <w:ins w:id="229" w:author="CATT" w:date="2025-03-05T11:18:00Z"/>
        </w:rPr>
      </w:pPr>
      <w:ins w:id="230" w:author="CATT" w:date="2025-03-05T11:18:00Z">
        <w:r w:rsidRPr="005C369A">
          <w:t xml:space="preserve">In the </w:t>
        </w:r>
        <w:r w:rsidR="00696A3D" w:rsidRPr="005C369A">
          <w:t>AI/ML positioning</w:t>
        </w:r>
        <w:r w:rsidRPr="005C369A">
          <w:t xml:space="preserve"> method, the UE position is </w:t>
        </w:r>
        <w:del w:id="231" w:author="[POST129bis][014]" w:date="2025-04-28T13:12:00Z">
          <w:r w:rsidRPr="005C369A" w:rsidDel="00DD1174">
            <w:delText>estimated based on</w:delText>
          </w:r>
        </w:del>
      </w:ins>
      <w:ins w:id="232" w:author="[POST129bis][014]" w:date="2025-04-29T10:51:00Z">
        <w:r w:rsidR="008525B1">
          <w:t>predicted</w:t>
        </w:r>
      </w:ins>
      <w:ins w:id="233" w:author="[POST129bis][014]" w:date="2025-04-28T13:12:00Z">
        <w:r w:rsidR="00DD1174">
          <w:rPr>
            <w:rFonts w:hint="eastAsia"/>
          </w:rPr>
          <w:t xml:space="preserve"> by</w:t>
        </w:r>
      </w:ins>
      <w:ins w:id="234" w:author="CATT" w:date="2025-03-05T11:18:00Z">
        <w:r w:rsidRPr="005C369A">
          <w:t xml:space="preserve"> </w:t>
        </w:r>
      </w:ins>
      <w:ins w:id="235" w:author="[POST129bis][014]" w:date="2025-04-28T13:10:00Z">
        <w:r w:rsidR="00A90441">
          <w:rPr>
            <w:rFonts w:hint="eastAsia"/>
          </w:rPr>
          <w:t>AI/ML model</w:t>
        </w:r>
        <w:commentRangeStart w:id="236"/>
        <w:r w:rsidR="00A90441">
          <w:rPr>
            <w:rFonts w:hint="eastAsia"/>
          </w:rPr>
          <w:t xml:space="preserve"> </w:t>
        </w:r>
      </w:ins>
      <w:ins w:id="237" w:author="CATT" w:date="2025-03-10T10:57:00Z">
        <w:del w:id="238" w:author="[POST129bis][014]" w:date="2025-04-28T13:14:00Z">
          <w:r w:rsidR="004D0E9D" w:rsidRPr="005C369A" w:rsidDel="00D035DD">
            <w:delText xml:space="preserve">DL </w:delText>
          </w:r>
        </w:del>
      </w:ins>
      <w:ins w:id="239" w:author="CATT" w:date="2025-03-10T15:05:00Z">
        <w:del w:id="240" w:author="[POST129bis][014]" w:date="2025-04-28T13:14:00Z">
          <w:r w:rsidR="005C369A" w:rsidRPr="005C369A" w:rsidDel="00D035DD">
            <w:rPr>
              <w:rFonts w:hint="eastAsia"/>
            </w:rPr>
            <w:delText>PRS related</w:delText>
          </w:r>
        </w:del>
      </w:ins>
      <w:ins w:id="241" w:author="CATT" w:date="2025-03-10T10:57:00Z">
        <w:del w:id="242" w:author="[POST129bis][014]" w:date="2025-04-28T13:14:00Z">
          <w:r w:rsidR="004D0E9D" w:rsidRPr="005C369A" w:rsidDel="00D035DD">
            <w:rPr>
              <w:rFonts w:hint="eastAsia"/>
            </w:rPr>
            <w:delText xml:space="preserve"> measurements</w:delText>
          </w:r>
        </w:del>
      </w:ins>
      <w:ins w:id="243" w:author="[POST129bis][014]" w:date="2025-04-28T13:10:00Z">
        <w:r w:rsidR="00A90441">
          <w:rPr>
            <w:rFonts w:hint="eastAsia"/>
          </w:rPr>
          <w:t>,</w:t>
        </w:r>
      </w:ins>
      <w:ins w:id="244" w:author="CATT" w:date="2025-03-05T11:18:00Z">
        <w:r w:rsidRPr="005C369A">
          <w:t xml:space="preserve"> </w:t>
        </w:r>
      </w:ins>
      <w:commentRangeEnd w:id="236"/>
      <w:r w:rsidR="00586F97">
        <w:rPr>
          <w:rStyle w:val="af2"/>
        </w:rPr>
        <w:commentReference w:id="236"/>
      </w:r>
      <w:ins w:id="245" w:author="CATT" w:date="2025-03-05T11:18:00Z">
        <w:del w:id="246" w:author="[POST129bis][014]" w:date="2025-04-28T13:11:00Z">
          <w:r w:rsidRPr="005C369A" w:rsidDel="00A90441">
            <w:delText>taken at the UE</w:delText>
          </w:r>
        </w:del>
        <w:r w:rsidRPr="005C369A">
          <w:t>.</w:t>
        </w:r>
      </w:ins>
    </w:p>
    <w:p w14:paraId="4D0613F7" w14:textId="3888CFF2" w:rsidR="00D035DD" w:rsidRPr="00D035DD" w:rsidRDefault="00FD0155" w:rsidP="005C369A">
      <w:pPr>
        <w:rPr>
          <w:ins w:id="247" w:author="CATT" w:date="2025-03-07T14:00:00Z"/>
          <w:rFonts w:eastAsiaTheme="minorEastAsia"/>
          <w:i/>
        </w:rPr>
      </w:pPr>
      <w:ins w:id="248" w:author="CATT" w:date="2025-03-05T11:18:00Z">
        <w:del w:id="249" w:author="[POST129bis][014]" w:date="2025-04-28T13:17:00Z">
          <w:r w:rsidRPr="005C369A" w:rsidDel="00D035DD">
            <w:delText>The specific positioning techniques used to estimate the UE's location from this information are beyond the scope of this specification.</w:delText>
          </w:r>
        </w:del>
      </w:ins>
      <w:bookmarkStart w:id="250" w:name="_Toc185280995"/>
      <w:bookmarkStart w:id="251" w:name="_Toc52567568"/>
      <w:bookmarkStart w:id="252" w:name="_Toc46489210"/>
      <w:bookmarkStart w:id="253" w:name="_Toc37338366"/>
      <w:ins w:id="254" w:author="[POST129bis][014]" w:date="2025-04-28T13:16:00Z">
        <w:r w:rsidR="00D035DD" w:rsidRPr="00D035DD">
          <w:rPr>
            <w:rFonts w:eastAsiaTheme="minorEastAsia"/>
          </w:rPr>
          <w:t>How AI/ML model is used for inference of UE position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3"/>
        <w:rPr>
          <w:ins w:id="255" w:author="CATT" w:date="2025-02-27T16:57:00Z"/>
        </w:rPr>
      </w:pPr>
      <w:ins w:id="256" w:author="CATT" w:date="2025-02-27T16:57:00Z">
        <w:r>
          <w:t>8.</w:t>
        </w:r>
        <w:r>
          <w:rPr>
            <w:rFonts w:hint="eastAsia"/>
          </w:rPr>
          <w:t>X</w:t>
        </w:r>
        <w:r>
          <w:t>.2</w:t>
        </w:r>
        <w:r>
          <w:tab/>
          <w:t>Information to be transferred between NG-RAN/5GC Elements</w:t>
        </w:r>
        <w:bookmarkEnd w:id="250"/>
        <w:bookmarkEnd w:id="251"/>
        <w:bookmarkEnd w:id="252"/>
        <w:bookmarkEnd w:id="253"/>
      </w:ins>
    </w:p>
    <w:p w14:paraId="30B9B2D2" w14:textId="31EF58B0" w:rsidR="0020732C" w:rsidRDefault="0020732C" w:rsidP="0020732C">
      <w:pPr>
        <w:pStyle w:val="4"/>
        <w:rPr>
          <w:ins w:id="257" w:author="CATT" w:date="2025-02-27T16:57:00Z"/>
        </w:rPr>
      </w:pPr>
      <w:bookmarkStart w:id="258" w:name="_Toc185280996"/>
      <w:ins w:id="259" w:author="CATT" w:date="2025-02-27T16:57:00Z">
        <w:r>
          <w:t>8.</w:t>
        </w:r>
        <w:r>
          <w:rPr>
            <w:rFonts w:hint="eastAsia"/>
          </w:rPr>
          <w:t>X</w:t>
        </w:r>
        <w:r>
          <w:t>.2.0</w:t>
        </w:r>
        <w:r>
          <w:tab/>
          <w:t>General</w:t>
        </w:r>
        <w:bookmarkEnd w:id="258"/>
      </w:ins>
    </w:p>
    <w:p w14:paraId="5F0DEE1D" w14:textId="48E75C89" w:rsidR="0020732C" w:rsidRDefault="0020732C" w:rsidP="0020732C">
      <w:pPr>
        <w:rPr>
          <w:ins w:id="260" w:author="CATT" w:date="2025-02-27T16:57:00Z"/>
        </w:rPr>
      </w:pPr>
      <w:ins w:id="261" w:author="CATT" w:date="2025-02-27T16:57:00Z">
        <w:r>
          <w:t>This clause defines the information that may be transferred between LMF and UE</w:t>
        </w:r>
      </w:ins>
      <w:ins w:id="262" w:author="CATT" w:date="2025-03-05T11:24:00Z">
        <w:r w:rsidR="00FD2FB7">
          <w:rPr>
            <w:rFonts w:hint="eastAsia"/>
          </w:rPr>
          <w:t>/gNB</w:t>
        </w:r>
      </w:ins>
      <w:ins w:id="263" w:author="CATT" w:date="2025-02-27T16:57:00Z">
        <w:r>
          <w:t>.</w:t>
        </w:r>
      </w:ins>
    </w:p>
    <w:p w14:paraId="3474C7D8" w14:textId="0155DB30" w:rsidR="0020732C" w:rsidRDefault="0020732C" w:rsidP="0020732C">
      <w:pPr>
        <w:pStyle w:val="4"/>
        <w:rPr>
          <w:ins w:id="264" w:author="CATT" w:date="2025-02-27T16:57:00Z"/>
        </w:rPr>
      </w:pPr>
      <w:bookmarkStart w:id="265" w:name="_Toc185280997"/>
      <w:bookmarkStart w:id="266" w:name="_Toc52567569"/>
      <w:bookmarkStart w:id="267" w:name="_Toc46489211"/>
      <w:bookmarkStart w:id="268" w:name="_Toc37338367"/>
      <w:ins w:id="269" w:author="CATT" w:date="2025-02-27T16:57:00Z">
        <w:r>
          <w:t>8.</w:t>
        </w:r>
        <w:r>
          <w:rPr>
            <w:rFonts w:hint="eastAsia"/>
          </w:rPr>
          <w:t>X</w:t>
        </w:r>
        <w:r>
          <w:t>.2.1</w:t>
        </w:r>
        <w:r>
          <w:tab/>
          <w:t>Information that may be transferred from the LMF to UE</w:t>
        </w:r>
        <w:bookmarkEnd w:id="265"/>
        <w:bookmarkEnd w:id="266"/>
        <w:bookmarkEnd w:id="267"/>
        <w:bookmarkEnd w:id="268"/>
      </w:ins>
    </w:p>
    <w:p w14:paraId="7F23863A" w14:textId="21AABCFE" w:rsidR="0020732C" w:rsidRDefault="0020732C" w:rsidP="0020732C">
      <w:pPr>
        <w:pStyle w:val="5"/>
        <w:rPr>
          <w:ins w:id="270" w:author="CATT" w:date="2025-02-28T10:50:00Z"/>
          <w:rFonts w:eastAsiaTheme="minorEastAsia"/>
        </w:rPr>
      </w:pPr>
      <w:bookmarkStart w:id="271" w:name="_Toc185280998"/>
      <w:ins w:id="272" w:author="CATT" w:date="2025-02-27T16:57:00Z">
        <w:r>
          <w:t>8.</w:t>
        </w:r>
        <w:r>
          <w:rPr>
            <w:rFonts w:hint="eastAsia"/>
          </w:rPr>
          <w:t>X</w:t>
        </w:r>
        <w:r>
          <w:t>.2.1.0</w:t>
        </w:r>
        <w:r>
          <w:tab/>
          <w:t>General</w:t>
        </w:r>
      </w:ins>
      <w:bookmarkEnd w:id="271"/>
    </w:p>
    <w:p w14:paraId="09BBAB6C" w14:textId="08DF4260" w:rsidR="00795F32" w:rsidRPr="00EC29F0" w:rsidDel="00B5661A" w:rsidRDefault="00795F32" w:rsidP="00795F32">
      <w:pPr>
        <w:rPr>
          <w:ins w:id="273" w:author="CATT" w:date="2025-03-06T17:19:00Z"/>
          <w:del w:id="274" w:author="[POST129bis][014]" w:date="2025-04-28T13:21:00Z"/>
          <w:rFonts w:eastAsiaTheme="minorEastAsia"/>
          <w:i/>
        </w:rPr>
      </w:pPr>
      <w:commentRangeStart w:id="275"/>
      <w:ins w:id="276" w:author="CATT" w:date="2025-03-06T17:19:00Z">
        <w:r w:rsidRPr="00EC29F0">
          <w:rPr>
            <w:rFonts w:eastAsiaTheme="minorEastAsia"/>
            <w:i/>
          </w:rPr>
          <w:t>Editor's note</w:t>
        </w:r>
      </w:ins>
      <w:commentRangeEnd w:id="275"/>
      <w:ins w:id="277" w:author="CATT" w:date="2025-03-06T17:20:00Z">
        <w:r>
          <w:rPr>
            <w:rStyle w:val="af2"/>
          </w:rPr>
          <w:commentReference w:id="275"/>
        </w:r>
      </w:ins>
      <w:ins w:id="280" w:author="CATT" w:date="2025-03-06T17:19:00Z">
        <w:r w:rsidRPr="00EC29F0">
          <w:rPr>
            <w:rFonts w:eastAsiaTheme="minorEastAsia"/>
            <w:i/>
          </w:rPr>
          <w:t xml:space="preserve">: </w:t>
        </w:r>
      </w:ins>
      <w:ins w:id="281" w:author="CATT" w:date="2025-03-10T13:19:00Z">
        <w:r w:rsidR="00114FFD" w:rsidRPr="00114FFD">
          <w:rPr>
            <w:rFonts w:eastAsiaTheme="minorEastAsia"/>
            <w:i/>
          </w:rPr>
          <w:t>Information that may be transferred from the LMF to UE</w:t>
        </w:r>
      </w:ins>
      <w:ins w:id="282" w:author="CATT" w:date="2025-03-06T17:20:00Z">
        <w:r w:rsidRPr="00795F32">
          <w:rPr>
            <w:rFonts w:eastAsiaTheme="minorEastAsia"/>
            <w:i/>
          </w:rPr>
          <w:t xml:space="preserve"> depend</w:t>
        </w:r>
      </w:ins>
      <w:ins w:id="283" w:author="CATT" w:date="2025-03-10T11:04:00Z">
        <w:r w:rsidR="00D54DD8">
          <w:rPr>
            <w:rFonts w:eastAsiaTheme="minorEastAsia" w:hint="eastAsia"/>
            <w:i/>
          </w:rPr>
          <w:t>s</w:t>
        </w:r>
      </w:ins>
      <w:ins w:id="284" w:author="CATT" w:date="2025-03-06T17:20:00Z">
        <w:r w:rsidRPr="00795F32">
          <w:rPr>
            <w:rFonts w:eastAsiaTheme="minorEastAsia"/>
            <w:i/>
          </w:rPr>
          <w:t xml:space="preserve"> on RAN1</w:t>
        </w:r>
      </w:ins>
      <w:ins w:id="285" w:author="CATT" w:date="2025-03-07T15:34:00Z">
        <w:r w:rsidR="00F864B3">
          <w:rPr>
            <w:rFonts w:eastAsiaTheme="minorEastAsia" w:hint="eastAsia"/>
            <w:i/>
          </w:rPr>
          <w:t xml:space="preserve"> </w:t>
        </w:r>
      </w:ins>
      <w:ins w:id="286" w:author="[POST129bis][014]" w:date="2025-04-28T16:43:00Z">
        <w:r w:rsidR="0062153B">
          <w:rPr>
            <w:rFonts w:eastAsiaTheme="minorEastAsia" w:hint="eastAsia"/>
            <w:i/>
          </w:rPr>
          <w:t xml:space="preserve">agreements and future </w:t>
        </w:r>
      </w:ins>
      <w:ins w:id="287" w:author="CATT" w:date="2025-03-07T15:35:00Z">
        <w:r w:rsidR="00F864B3" w:rsidRPr="00F864B3">
          <w:rPr>
            <w:rFonts w:eastAsiaTheme="minorEastAsia"/>
            <w:i/>
          </w:rPr>
          <w:t>parameter list</w:t>
        </w:r>
      </w:ins>
      <w:ins w:id="288" w:author="CATT" w:date="2025-03-06T17:19:00Z">
        <w:r w:rsidRPr="00EC29F0">
          <w:rPr>
            <w:rFonts w:eastAsiaTheme="minorEastAsia"/>
            <w:i/>
          </w:rPr>
          <w:t>.</w:t>
        </w:r>
      </w:ins>
    </w:p>
    <w:p w14:paraId="4AF6225E" w14:textId="5249BFA7" w:rsidR="00B5661A" w:rsidRPr="004A7A05" w:rsidRDefault="00B5661A" w:rsidP="00B5661A">
      <w:pPr>
        <w:rPr>
          <w:ins w:id="289" w:author="[POST129bis][014]" w:date="2025-04-28T13:21:00Z"/>
        </w:rPr>
      </w:pPr>
      <w:ins w:id="290" w:author="[POST129bis][014]" w:date="2025-04-28T13:21:00Z">
        <w:r w:rsidRPr="004A7A05">
          <w:t>The information that may be transferred from the LMF to the UE are listed in table 8.</w:t>
        </w:r>
        <w:r>
          <w:t>X</w:t>
        </w:r>
        <w:r w:rsidRPr="004A7A05">
          <w:t>.2.1.0-1.</w:t>
        </w:r>
      </w:ins>
    </w:p>
    <w:p w14:paraId="5F9143C4" w14:textId="5752523B" w:rsidR="00B5661A" w:rsidRPr="004A7A05" w:rsidRDefault="00B5661A" w:rsidP="00B5661A">
      <w:pPr>
        <w:pStyle w:val="TH"/>
        <w:rPr>
          <w:ins w:id="291" w:author="[POST129bis][014]" w:date="2025-04-28T13:21:00Z"/>
        </w:rPr>
      </w:pPr>
      <w:bookmarkStart w:id="292" w:name="OLE_LINK254"/>
      <w:bookmarkStart w:id="293" w:name="OLE_LINK255"/>
      <w:ins w:id="294" w:author="[POST129bis][014]" w:date="2025-04-28T13:21:00Z">
        <w:r w:rsidRPr="004A7A05">
          <w:t>Table 8.</w:t>
        </w:r>
        <w:r>
          <w:rPr>
            <w:rFonts w:hint="eastAsia"/>
          </w:rPr>
          <w:t>X</w:t>
        </w:r>
        <w:r w:rsidRPr="004A7A05">
          <w:t>.2.1.0-1</w:t>
        </w:r>
        <w:bookmarkEnd w:id="292"/>
        <w:bookmarkEnd w:id="293"/>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295" w:author="[POST129bis][014]" w:date="2025-04-28T13:21:00Z"/>
        </w:trPr>
        <w:tc>
          <w:tcPr>
            <w:tcW w:w="6750" w:type="dxa"/>
          </w:tcPr>
          <w:p w14:paraId="62E1AB50" w14:textId="77777777" w:rsidR="00D720AA" w:rsidRPr="004A7A05" w:rsidRDefault="00D720AA" w:rsidP="006B7095">
            <w:pPr>
              <w:pStyle w:val="TAH"/>
              <w:rPr>
                <w:ins w:id="296" w:author="[POST129bis][014]" w:date="2025-04-28T13:21:00Z"/>
              </w:rPr>
            </w:pPr>
            <w:bookmarkStart w:id="297" w:name="_Hlk29911279"/>
            <w:ins w:id="298" w:author="[POST129bis][014]" w:date="2025-04-28T13:21:00Z">
              <w:r w:rsidRPr="004A7A05">
                <w:t xml:space="preserve">Information </w:t>
              </w:r>
            </w:ins>
          </w:p>
        </w:tc>
      </w:tr>
      <w:tr w:rsidR="00D720AA" w:rsidRPr="004A7A05" w14:paraId="14AE4352" w14:textId="77777777" w:rsidTr="00C1755F">
        <w:trPr>
          <w:jc w:val="center"/>
          <w:ins w:id="29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300" w:author="[POST129bis][014]" w:date="2025-04-28T13:21:00Z"/>
              </w:rPr>
            </w:pPr>
            <w:ins w:id="301"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30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303" w:author="[POST129bis][014]" w:date="2025-04-28T13:21:00Z"/>
              </w:rPr>
            </w:pPr>
            <w:ins w:id="304" w:author="[POST129bis][014]" w:date="2025-04-28T13:21:00Z">
              <w:r w:rsidRPr="004A7A05">
                <w:t>Timing relative to the serving (reference) TRP of candidate NR TRPs</w:t>
              </w:r>
            </w:ins>
          </w:p>
        </w:tc>
      </w:tr>
      <w:tr w:rsidR="00D720AA" w:rsidRPr="004A7A05" w14:paraId="7C172EF4" w14:textId="77777777" w:rsidTr="00C1755F">
        <w:trPr>
          <w:jc w:val="center"/>
          <w:ins w:id="30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306" w:author="[POST129bis][014]" w:date="2025-04-28T13:21:00Z"/>
              </w:rPr>
            </w:pPr>
            <w:ins w:id="307" w:author="[POST129bis][014]" w:date="2025-04-28T13:21:00Z">
              <w:r w:rsidRPr="004A7A05">
                <w:t>DL-PRS configuration of candidate NR TRPs</w:t>
              </w:r>
            </w:ins>
          </w:p>
        </w:tc>
      </w:tr>
      <w:tr w:rsidR="00D720AA" w:rsidRPr="004A7A05" w14:paraId="3C099D89" w14:textId="77777777" w:rsidTr="00C1755F">
        <w:trPr>
          <w:jc w:val="center"/>
          <w:ins w:id="30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309" w:author="[POST129bis][014]" w:date="2025-04-28T13:21:00Z"/>
              </w:rPr>
            </w:pPr>
            <w:ins w:id="310"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31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312" w:author="[POST129bis][014]" w:date="2025-04-28T13:21:00Z"/>
              </w:rPr>
            </w:pPr>
            <w:ins w:id="313" w:author="[POST129bis][014]" w:date="2025-04-28T13:21:00Z">
              <w:r w:rsidRPr="004A7A05">
                <w:t>SSB information of the TRPs (the time/frequency occupancy of SSBs)</w:t>
              </w:r>
            </w:ins>
          </w:p>
        </w:tc>
      </w:tr>
      <w:tr w:rsidR="00D720AA" w:rsidRPr="004A7A05" w14:paraId="090BDF97" w14:textId="77777777" w:rsidTr="00C1755F">
        <w:trPr>
          <w:jc w:val="center"/>
          <w:ins w:id="31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315" w:author="[POST129bis][014]" w:date="2025-04-28T13:21:00Z"/>
              </w:rPr>
            </w:pPr>
            <w:ins w:id="316" w:author="[POST129bis][014]" w:date="2025-04-28T13:21:00Z">
              <w:r w:rsidRPr="004A7A05">
                <w:t>Spatial direction information (e.g. azimuth, elevation etc.) of the DL-PRS Resources of the TRPs served by the gNB</w:t>
              </w:r>
            </w:ins>
          </w:p>
        </w:tc>
      </w:tr>
      <w:tr w:rsidR="00D720AA" w:rsidRPr="004A7A05" w14:paraId="62C20995" w14:textId="77777777" w:rsidTr="00D720AA">
        <w:trPr>
          <w:jc w:val="center"/>
          <w:ins w:id="317"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6AB047AA" w:rsidR="00D720AA" w:rsidRPr="00D720AA" w:rsidRDefault="00D720AA" w:rsidP="006B7095">
            <w:pPr>
              <w:pStyle w:val="TAL"/>
              <w:rPr>
                <w:ins w:id="318" w:author="RAN2#130" w:date="2025-06-18T09:23:00Z"/>
                <w:rFonts w:eastAsiaTheme="minorEastAsia"/>
              </w:rPr>
            </w:pPr>
            <w:commentRangeStart w:id="319"/>
            <w:ins w:id="320" w:author="RAN2#130" w:date="2025-06-18T09:24:00Z">
              <w:r w:rsidRPr="003971DD">
                <w:t>Geographical</w:t>
              </w:r>
            </w:ins>
            <w:commentRangeEnd w:id="319"/>
            <w:ins w:id="321" w:author="RAN2#130" w:date="2025-06-18T09:28:00Z">
              <w:r>
                <w:rPr>
                  <w:rStyle w:val="af2"/>
                  <w:rFonts w:ascii="Times New Roman" w:hAnsi="Times New Roman"/>
                </w:rPr>
                <w:commentReference w:id="319"/>
              </w:r>
            </w:ins>
            <w:ins w:id="324" w:author="RAN2#130" w:date="2025-06-18T09:24:00Z">
              <w:r w:rsidRPr="003971DD">
                <w:t xml:space="preserve"> </w:t>
              </w:r>
              <w:commentRangeStart w:id="325"/>
              <w:r w:rsidRPr="003971DD">
                <w:t xml:space="preserve">coordinates </w:t>
              </w:r>
            </w:ins>
            <w:commentRangeEnd w:id="325"/>
            <w:r w:rsidR="00DE01FE">
              <w:rPr>
                <w:rStyle w:val="af2"/>
                <w:rFonts w:ascii="Times New Roman" w:hAnsi="Times New Roman"/>
              </w:rPr>
              <w:commentReference w:id="325"/>
            </w:r>
            <w:ins w:id="326" w:author="RAN2#130" w:date="2025-06-18T09:24:00Z">
              <w:r w:rsidRPr="003971DD">
                <w:t>of the TRPs served by the gNB (include a transmission reference location for each DL-PRS Resource ID, reference location for the transmitting antenna of the reference TRP, relative locations for transmitting antennas of other TRPs)</w:t>
              </w:r>
              <w:r>
                <w:rPr>
                  <w:rFonts w:hint="eastAsia"/>
                </w:rPr>
                <w:t xml:space="preserve">; or </w:t>
              </w:r>
            </w:ins>
            <w:ins w:id="327" w:author="RAN2#130" w:date="2025-06-18T09:27:00Z">
              <w:r w:rsidRPr="00D720AA">
                <w:t>implicit</w:t>
              </w:r>
            </w:ins>
            <w:ins w:id="328" w:author="RAN2#130" w:date="2025-06-18T09:45:00Z">
              <w:r w:rsidR="0057102C">
                <w:rPr>
                  <w:rFonts w:hint="eastAsia"/>
                </w:rPr>
                <w:t>ly provided by e.g. associated ID</w:t>
              </w:r>
            </w:ins>
          </w:p>
        </w:tc>
      </w:tr>
      <w:tr w:rsidR="00D720AA" w:rsidRPr="004A7A05" w14:paraId="61D5EC35" w14:textId="77777777" w:rsidTr="00C1755F">
        <w:trPr>
          <w:jc w:val="center"/>
          <w:ins w:id="32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330" w:author="[POST129bis][014]" w:date="2025-04-28T13:21:00Z"/>
              </w:rPr>
            </w:pPr>
            <w:ins w:id="331" w:author="[POST129bis][014]" w:date="2025-04-28T13:21:00Z">
              <w:r w:rsidRPr="004A7A05">
                <w:t>Fine Timing relative to the serving (reference) TRP of candidate NR TRPs</w:t>
              </w:r>
            </w:ins>
          </w:p>
        </w:tc>
      </w:tr>
      <w:bookmarkEnd w:id="297"/>
      <w:tr w:rsidR="00D720AA" w:rsidRPr="004A7A05" w14:paraId="4FB4B1C7" w14:textId="77777777" w:rsidTr="00C1755F">
        <w:trPr>
          <w:jc w:val="center"/>
          <w:ins w:id="33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333" w:author="[POST129bis][014]" w:date="2025-04-28T13:21:00Z"/>
              </w:rPr>
            </w:pPr>
            <w:ins w:id="334" w:author="[POST129bis][014]" w:date="2025-04-28T13:21:00Z">
              <w:r w:rsidRPr="004A7A05">
                <w:t>PRS-only TP indication</w:t>
              </w:r>
            </w:ins>
          </w:p>
        </w:tc>
      </w:tr>
      <w:tr w:rsidR="00D720AA" w:rsidRPr="004A7A05" w14:paraId="6B1FE613" w14:textId="77777777" w:rsidTr="00C1755F">
        <w:trPr>
          <w:jc w:val="center"/>
          <w:ins w:id="33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336" w:author="[POST129bis][014]" w:date="2025-04-28T13:21:00Z"/>
              </w:rPr>
            </w:pPr>
            <w:ins w:id="337" w:author="[POST129bis][014]" w:date="2025-04-28T13:21:00Z">
              <w:r w:rsidRPr="004A7A05">
                <w:t>The association information of DL-PRS resources with TRP Tx TEG ID</w:t>
              </w:r>
            </w:ins>
          </w:p>
        </w:tc>
      </w:tr>
      <w:tr w:rsidR="00D720AA" w:rsidRPr="004A7A05" w14:paraId="2E126334" w14:textId="77777777" w:rsidTr="00C1755F">
        <w:trPr>
          <w:jc w:val="center"/>
          <w:ins w:id="33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339" w:author="[POST129bis][014]" w:date="2025-04-28T13:21:00Z"/>
              </w:rPr>
            </w:pPr>
            <w:ins w:id="340" w:author="[POST129bis][014]" w:date="2025-04-28T13:21:00Z">
              <w:r w:rsidRPr="004A7A05">
                <w:t>LOS/NLOS indicators</w:t>
              </w:r>
            </w:ins>
          </w:p>
        </w:tc>
      </w:tr>
      <w:tr w:rsidR="00D720AA" w:rsidRPr="004A7A05" w14:paraId="5C58AE61" w14:textId="77777777" w:rsidTr="00C1755F">
        <w:trPr>
          <w:jc w:val="center"/>
          <w:ins w:id="34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342" w:author="[POST129bis][014]" w:date="2025-04-28T13:21:00Z"/>
              </w:rPr>
            </w:pPr>
            <w:ins w:id="343"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34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345" w:author="[POST129bis][014]" w:date="2025-04-28T13:21:00Z"/>
              </w:rPr>
            </w:pPr>
            <w:ins w:id="346" w:author="[POST129bis][014]" w:date="2025-04-28T13:21:00Z">
              <w:r w:rsidRPr="004A7A05">
                <w:t>Validity Area of the Assistance Data</w:t>
              </w:r>
            </w:ins>
          </w:p>
        </w:tc>
      </w:tr>
      <w:tr w:rsidR="00D720AA" w:rsidRPr="004A7A05" w14:paraId="0D8CB797" w14:textId="77777777" w:rsidTr="00C1755F">
        <w:trPr>
          <w:jc w:val="center"/>
          <w:ins w:id="34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348" w:author="[POST129bis][014]" w:date="2025-04-28T13:21:00Z"/>
              </w:rPr>
            </w:pPr>
            <w:ins w:id="349" w:author="[POST129bis][014]" w:date="2025-04-28T13:21:00Z">
              <w:r w:rsidRPr="004A7A05">
                <w:t>PRU measurements together with the location information of the PRU</w:t>
              </w:r>
            </w:ins>
          </w:p>
        </w:tc>
      </w:tr>
      <w:tr w:rsidR="00D720AA" w:rsidRPr="004A7A05" w14:paraId="12386023" w14:textId="77777777" w:rsidTr="00C1755F">
        <w:trPr>
          <w:jc w:val="center"/>
          <w:ins w:id="35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351" w:author="[POST129bis][014]" w:date="2025-04-28T13:21:00Z"/>
              </w:rPr>
            </w:pPr>
            <w:ins w:id="352"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353" w:author="[POST129bis][014]" w:date="2025-04-28T13:21:00Z"/>
          <w:rFonts w:eastAsiaTheme="minorEastAsia"/>
        </w:rPr>
      </w:pPr>
    </w:p>
    <w:p w14:paraId="482766A6" w14:textId="77777777" w:rsidR="00B5661A" w:rsidRPr="00795F32" w:rsidRDefault="00B5661A" w:rsidP="007A64A1">
      <w:pPr>
        <w:rPr>
          <w:ins w:id="354" w:author="CATT" w:date="2025-03-05T14:03:00Z"/>
          <w:rFonts w:eastAsiaTheme="minorEastAsia"/>
        </w:rPr>
      </w:pPr>
    </w:p>
    <w:p w14:paraId="4FB3CDE4" w14:textId="6765DD40" w:rsidR="003D259A" w:rsidRDefault="003D259A" w:rsidP="003D259A">
      <w:pPr>
        <w:pStyle w:val="5"/>
        <w:rPr>
          <w:ins w:id="355" w:author="CATT" w:date="2025-03-05T14:03:00Z"/>
        </w:rPr>
      </w:pPr>
      <w:bookmarkStart w:id="356" w:name="_Hlk154061813"/>
      <w:bookmarkStart w:id="357" w:name="_Toc185281024"/>
      <w:ins w:id="358" w:author="CATT" w:date="2025-03-05T14:03:00Z">
        <w:r>
          <w:t>8.</w:t>
        </w:r>
        <w:r>
          <w:rPr>
            <w:rFonts w:hint="eastAsia"/>
          </w:rPr>
          <w:t>X</w:t>
        </w:r>
        <w:r>
          <w:t>.2.1.1</w:t>
        </w:r>
        <w:bookmarkEnd w:id="356"/>
        <w:r>
          <w:tab/>
          <w:t xml:space="preserve">Mapping of </w:t>
        </w:r>
        <w:bookmarkStart w:id="359" w:name="OLE_LINK14"/>
        <w:bookmarkStart w:id="360" w:name="OLE_LINK13"/>
        <w:r>
          <w:t xml:space="preserve">integrity </w:t>
        </w:r>
        <w:bookmarkEnd w:id="359"/>
        <w:bookmarkEnd w:id="360"/>
        <w:commentRangeStart w:id="361"/>
        <w:r>
          <w:t>parameters</w:t>
        </w:r>
      </w:ins>
      <w:bookmarkEnd w:id="357"/>
      <w:commentRangeEnd w:id="361"/>
      <w:r w:rsidR="00ED5895">
        <w:rPr>
          <w:rStyle w:val="af2"/>
          <w:rFonts w:ascii="Times New Roman" w:hAnsi="Times New Roman"/>
        </w:rPr>
        <w:commentReference w:id="361"/>
      </w:r>
    </w:p>
    <w:p w14:paraId="30948D2B" w14:textId="0DFB821A" w:rsidR="00D54DD8" w:rsidRPr="0085418D" w:rsidDel="005F14D3" w:rsidRDefault="00D54DD8" w:rsidP="00D54DD8">
      <w:pPr>
        <w:rPr>
          <w:ins w:id="362" w:author="CATT" w:date="2025-03-10T11:06:00Z"/>
          <w:del w:id="363" w:author="RAN2#130" w:date="2025-06-18T09:47:00Z"/>
          <w:rFonts w:eastAsiaTheme="minorEastAsia"/>
        </w:rPr>
      </w:pPr>
      <w:ins w:id="364" w:author="CATT" w:date="2025-03-10T11:06:00Z">
        <w:del w:id="365" w:author="RAN2#130" w:date="2025-06-18T09:47:00Z">
          <w:r w:rsidRPr="00EC29F0" w:rsidDel="005F14D3">
            <w:rPr>
              <w:rFonts w:eastAsiaTheme="minorEastAsia"/>
              <w:i/>
            </w:rPr>
            <w:delText xml:space="preserve">Editor's note: FFS </w:delText>
          </w:r>
          <w:r w:rsidDel="005F14D3">
            <w:rPr>
              <w:rFonts w:eastAsiaTheme="minorEastAsia" w:hint="eastAsia"/>
              <w:i/>
            </w:rPr>
            <w:delText xml:space="preserve">whether positioning integrity is </w:delText>
          </w:r>
        </w:del>
      </w:ins>
      <w:ins w:id="366" w:author="CATT" w:date="2025-03-11T09:49:00Z">
        <w:del w:id="367" w:author="RAN2#130" w:date="2025-06-18T09:47:00Z">
          <w:r w:rsidR="001525F1" w:rsidRPr="001525F1" w:rsidDel="005F14D3">
            <w:rPr>
              <w:rFonts w:eastAsiaTheme="minorEastAsia"/>
              <w:i/>
            </w:rPr>
            <w:delText xml:space="preserve">supported </w:delText>
          </w:r>
        </w:del>
      </w:ins>
      <w:ins w:id="368" w:author="CATT" w:date="2025-03-10T11:06:00Z">
        <w:del w:id="369" w:author="RAN2#130" w:date="2025-06-18T09:47:00Z">
          <w:r w:rsidDel="005F14D3">
            <w:rPr>
              <w:rFonts w:eastAsiaTheme="minorEastAsia" w:hint="eastAsia"/>
              <w:i/>
            </w:rPr>
            <w:delText>for AI/ML positioning</w:delText>
          </w:r>
          <w:r w:rsidRPr="00EC29F0" w:rsidDel="005F14D3">
            <w:rPr>
              <w:rFonts w:eastAsiaTheme="minorEastAsia"/>
              <w:i/>
            </w:rPr>
            <w:delText>.</w:delText>
          </w:r>
          <w:r w:rsidDel="005F14D3">
            <w:rPr>
              <w:rFonts w:eastAsiaTheme="minorEastAsia" w:hint="eastAsia"/>
              <w:i/>
            </w:rPr>
            <w:delText xml:space="preserve"> This partially depends on the RAN1 discussion on whether </w:delText>
          </w:r>
          <w:r w:rsidRPr="00933485" w:rsidDel="005F14D3">
            <w:rPr>
              <w:i/>
            </w:rPr>
            <w:delText>info #7</w:delText>
          </w:r>
          <w:r w:rsidDel="005F14D3">
            <w:rPr>
              <w:rFonts w:hint="eastAsia"/>
              <w:i/>
            </w:rPr>
            <w:delText xml:space="preserve">of </w:delText>
          </w:r>
          <w:r w:rsidRPr="008E1C53" w:rsidDel="005F14D3">
            <w:rPr>
              <w:i/>
            </w:rPr>
            <w:delText>legacy UE-based DL-TDOA</w:delText>
          </w:r>
          <w:r w:rsidRPr="00933485" w:rsidDel="005F14D3">
            <w:rPr>
              <w:rFonts w:hint="eastAsia"/>
              <w:i/>
            </w:rPr>
            <w:delText xml:space="preserve"> </w:delText>
          </w:r>
          <w:r w:rsidDel="005F14D3">
            <w:rPr>
              <w:rFonts w:hint="eastAsia"/>
              <w:i/>
            </w:rPr>
            <w:delText xml:space="preserve">needs to </w:delText>
          </w:r>
          <w:r w:rsidRPr="00933485" w:rsidDel="005F14D3">
            <w:rPr>
              <w:i/>
            </w:rPr>
            <w:delText>be provided from LMF to UE</w:delText>
          </w:r>
          <w:r w:rsidRPr="00933485" w:rsidDel="005F14D3">
            <w:rPr>
              <w:rFonts w:hint="eastAsia"/>
              <w:i/>
            </w:rPr>
            <w:delText>.</w:delText>
          </w:r>
          <w:r w:rsidDel="005F14D3">
            <w:rPr>
              <w:rFonts w:hint="eastAsia"/>
            </w:rPr>
            <w:delText xml:space="preserve"> </w:delText>
          </w:r>
        </w:del>
      </w:ins>
    </w:p>
    <w:p w14:paraId="6278F626" w14:textId="786EF966" w:rsidR="005F14D3" w:rsidRPr="003971DD" w:rsidRDefault="005F14D3" w:rsidP="005F14D3">
      <w:pPr>
        <w:spacing w:after="120"/>
        <w:rPr>
          <w:ins w:id="370" w:author="RAN2#130" w:date="2025-06-18T09:47:00Z"/>
        </w:rPr>
      </w:pPr>
      <w:ins w:id="371" w:author="RAN2#130" w:date="2025-06-18T09:47:00Z">
        <w:r w:rsidRPr="003971DD">
          <w:t>Table 8.</w:t>
        </w:r>
        <w:r>
          <w:rPr>
            <w:rFonts w:hint="eastAsia"/>
          </w:rPr>
          <w:t>X</w:t>
        </w:r>
        <w:r w:rsidRPr="003971DD">
          <w:t>.2.1.1-1 shows the mapping between the integrity fields and the assistance data according to the Integrity Principle of Operation (Clause 7.13.2). The corresponding field descriptions for each of the field names listed in Table 8.</w:t>
        </w:r>
        <w:r>
          <w:rPr>
            <w:rFonts w:hint="eastAsia"/>
          </w:rPr>
          <w:t>X</w:t>
        </w:r>
        <w:r w:rsidRPr="003971DD">
          <w:t>.2.1.1-1 are specified in TS 37.355 [42].</w:t>
        </w:r>
      </w:ins>
    </w:p>
    <w:p w14:paraId="55880A9C" w14:textId="76070215" w:rsidR="005F14D3" w:rsidRPr="003971DD" w:rsidRDefault="005F14D3" w:rsidP="005F14D3">
      <w:pPr>
        <w:pStyle w:val="TH"/>
        <w:rPr>
          <w:ins w:id="372" w:author="RAN2#130" w:date="2025-06-18T09:47:00Z"/>
        </w:rPr>
      </w:pPr>
      <w:ins w:id="373"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374"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375" w:author="RAN2#130" w:date="2025-06-18T09:47:00Z"/>
                <w:lang w:eastAsia="en-AU"/>
              </w:rPr>
            </w:pPr>
            <w:ins w:id="376"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377" w:author="RAN2#130" w:date="2025-06-18T09:47:00Z"/>
                <w:lang w:eastAsia="en-AU"/>
              </w:rPr>
            </w:pPr>
            <w:ins w:id="378"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379" w:author="RAN2#130" w:date="2025-06-18T09:47:00Z"/>
                <w:lang w:eastAsia="en-AU"/>
              </w:rPr>
            </w:pPr>
            <w:ins w:id="380" w:author="RAN2#130" w:date="2025-06-18T09:47:00Z">
              <w:r w:rsidRPr="003971DD">
                <w:rPr>
                  <w:lang w:eastAsia="en-AU"/>
                </w:rPr>
                <w:t>Integrity Fields</w:t>
              </w:r>
            </w:ins>
          </w:p>
        </w:tc>
      </w:tr>
      <w:tr w:rsidR="005F14D3" w:rsidRPr="003971DD" w14:paraId="49B6F640" w14:textId="77777777" w:rsidTr="00314B23">
        <w:trPr>
          <w:ins w:id="381"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382"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383"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384" w:author="RAN2#130" w:date="2025-06-18T09:47:00Z"/>
                <w:sz w:val="24"/>
                <w:szCs w:val="24"/>
                <w:lang w:eastAsia="en-AU"/>
              </w:rPr>
            </w:pPr>
            <w:ins w:id="385"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386" w:author="RAN2#130" w:date="2025-06-18T09:47:00Z"/>
                <w:lang w:eastAsia="en-AU"/>
              </w:rPr>
            </w:pPr>
            <w:ins w:id="387"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388" w:author="RAN2#130" w:date="2025-06-18T09:47:00Z"/>
                <w:lang w:eastAsia="en-AU"/>
              </w:rPr>
            </w:pPr>
            <w:ins w:id="389" w:author="RAN2#130" w:date="2025-06-18T09:47:00Z">
              <w:r w:rsidRPr="003971DD">
                <w:rPr>
                  <w:lang w:eastAsia="en-AU"/>
                </w:rPr>
                <w:t>Integrity Bounds (StdDev)</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390" w:author="RAN2#130" w:date="2025-06-18T09:47:00Z"/>
                <w:sz w:val="24"/>
                <w:szCs w:val="24"/>
                <w:lang w:eastAsia="en-AU"/>
              </w:rPr>
            </w:pPr>
            <w:ins w:id="391"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392" w:author="RAN2#130" w:date="2025-06-18T09:47:00Z"/>
                <w:sz w:val="24"/>
                <w:szCs w:val="24"/>
                <w:lang w:eastAsia="en-AU"/>
              </w:rPr>
            </w:pPr>
            <w:ins w:id="393" w:author="RAN2#130" w:date="2025-06-18T09:47:00Z">
              <w:r w:rsidRPr="003971DD">
                <w:rPr>
                  <w:lang w:eastAsia="en-AU"/>
                </w:rPr>
                <w:t>Integrity Correlation Times</w:t>
              </w:r>
            </w:ins>
          </w:p>
        </w:tc>
      </w:tr>
      <w:tr w:rsidR="005F14D3" w:rsidRPr="003971DD" w14:paraId="2CF5419A" w14:textId="77777777" w:rsidTr="00314B23">
        <w:trPr>
          <w:ins w:id="394"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395" w:author="RAN2#130" w:date="2025-06-18T09:47:00Z"/>
                <w:sz w:val="16"/>
                <w:szCs w:val="16"/>
                <w:lang w:eastAsia="en-AU"/>
              </w:rPr>
            </w:pPr>
            <w:ins w:id="396"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397" w:author="RAN2#130" w:date="2025-06-18T09:47:00Z"/>
                <w:i/>
                <w:iCs/>
                <w:sz w:val="16"/>
                <w:szCs w:val="16"/>
                <w:lang w:eastAsia="en-AU"/>
              </w:rPr>
            </w:pPr>
            <w:ins w:id="398" w:author="RAN2#130" w:date="2025-06-18T09:47:00Z">
              <w:r w:rsidRPr="003971DD">
                <w:rPr>
                  <w:i/>
                  <w:iCs/>
                  <w:sz w:val="16"/>
                  <w:szCs w:val="16"/>
                  <w:lang w:eastAsia="en-AU"/>
                </w:rPr>
                <w:t>NR-TRP-Location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399" w:author="RAN2#130" w:date="2025-06-18T09:47:00Z"/>
                <w:sz w:val="16"/>
                <w:szCs w:val="16"/>
                <w:lang w:eastAsia="en-AU"/>
              </w:rPr>
            </w:pPr>
            <w:ins w:id="400"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401" w:author="RAN2#130" w:date="2025-06-18T09:47:00Z"/>
                <w:sz w:val="16"/>
                <w:szCs w:val="16"/>
                <w:lang w:eastAsia="en-AU"/>
              </w:rPr>
            </w:pPr>
            <w:ins w:id="402"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403" w:author="RAN2#130" w:date="2025-06-18T09:47:00Z"/>
                <w:sz w:val="16"/>
                <w:szCs w:val="16"/>
                <w:lang w:eastAsia="en-AU"/>
              </w:rPr>
            </w:pPr>
            <w:ins w:id="404"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405" w:author="RAN2#130" w:date="2025-06-18T09:47:00Z"/>
                <w:sz w:val="16"/>
                <w:szCs w:val="16"/>
                <w:lang w:eastAsia="en-AU"/>
              </w:rPr>
            </w:pPr>
            <w:ins w:id="406"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407" w:author="RAN2#130" w:date="2025-06-18T09:47:00Z"/>
                <w:sz w:val="16"/>
                <w:szCs w:val="16"/>
                <w:lang w:eastAsia="en-AU"/>
              </w:rPr>
            </w:pPr>
          </w:p>
          <w:p w14:paraId="793C4FA3" w14:textId="77777777" w:rsidR="005F14D3" w:rsidRPr="003971DD" w:rsidRDefault="005F14D3" w:rsidP="00314B23">
            <w:pPr>
              <w:pStyle w:val="TAL"/>
              <w:keepNext w:val="0"/>
              <w:keepLines w:val="0"/>
              <w:rPr>
                <w:ins w:id="408" w:author="RAN2#130" w:date="2025-06-18T09:47:00Z"/>
                <w:sz w:val="16"/>
                <w:szCs w:val="16"/>
                <w:lang w:eastAsia="en-AU"/>
              </w:rPr>
            </w:pPr>
            <w:ins w:id="409"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410" w:author="RAN2#130" w:date="2025-06-18T09:47:00Z"/>
                <w:sz w:val="16"/>
                <w:szCs w:val="16"/>
                <w:lang w:eastAsia="en-AU"/>
              </w:rPr>
            </w:pPr>
            <w:ins w:id="411" w:author="RAN2#130" w:date="2025-06-18T09:47:00Z">
              <w:r w:rsidRPr="003971DD">
                <w:rPr>
                  <w:sz w:val="16"/>
                  <w:szCs w:val="16"/>
                  <w:lang w:eastAsia="en-AU"/>
                </w:rPr>
                <w:t>TRP/ARP location error correlation time</w:t>
              </w:r>
            </w:ins>
          </w:p>
        </w:tc>
      </w:tr>
      <w:tr w:rsidR="005F14D3" w:rsidRPr="003971DD" w14:paraId="27EE750D" w14:textId="77777777" w:rsidTr="00314B23">
        <w:trPr>
          <w:ins w:id="412"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413" w:author="RAN2#130" w:date="2025-06-18T09:47:00Z"/>
                <w:sz w:val="16"/>
                <w:szCs w:val="16"/>
                <w:lang w:eastAsia="en-AU"/>
              </w:rPr>
            </w:pPr>
            <w:ins w:id="414"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415" w:author="RAN2#130" w:date="2025-06-18T09:47:00Z"/>
                <w:i/>
                <w:iCs/>
                <w:sz w:val="16"/>
                <w:szCs w:val="16"/>
                <w:lang w:eastAsia="en-AU"/>
              </w:rPr>
            </w:pPr>
            <w:ins w:id="416"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417" w:author="RAN2#130" w:date="2025-06-18T09:47:00Z"/>
                <w:sz w:val="16"/>
                <w:szCs w:val="16"/>
                <w:lang w:eastAsia="en-AU"/>
              </w:rPr>
            </w:pPr>
            <w:ins w:id="418"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419" w:author="RAN2#130" w:date="2025-06-18T09:47:00Z"/>
                <w:sz w:val="16"/>
                <w:szCs w:val="16"/>
                <w:lang w:eastAsia="en-AU"/>
              </w:rPr>
            </w:pPr>
            <w:ins w:id="420"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421" w:author="RAN2#130" w:date="2025-06-18T09:47:00Z"/>
                <w:sz w:val="16"/>
                <w:szCs w:val="16"/>
                <w:lang w:eastAsia="en-AU"/>
              </w:rPr>
            </w:pPr>
            <w:ins w:id="422"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423"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424" w:author="RAN2#130" w:date="2025-06-18T09:47:00Z"/>
                <w:sz w:val="16"/>
                <w:szCs w:val="16"/>
                <w:lang w:eastAsia="en-AU"/>
              </w:rPr>
            </w:pPr>
            <w:ins w:id="425" w:author="RAN2#130" w:date="2025-06-18T09:47:00Z">
              <w:r w:rsidRPr="003971DD">
                <w:rPr>
                  <w:sz w:val="16"/>
                  <w:szCs w:val="16"/>
                  <w:lang w:eastAsia="en-AU"/>
                </w:rPr>
                <w:t>RTD error correlation time</w:t>
              </w:r>
            </w:ins>
          </w:p>
        </w:tc>
      </w:tr>
    </w:tbl>
    <w:p w14:paraId="6F1E893C" w14:textId="77777777" w:rsidR="003D259A" w:rsidRPr="00AF4CEB" w:rsidRDefault="003D259A" w:rsidP="007A64A1">
      <w:pPr>
        <w:rPr>
          <w:ins w:id="426" w:author="CATT" w:date="2025-02-27T16:58:00Z"/>
          <w:rFonts w:eastAsiaTheme="minorEastAsia"/>
        </w:rPr>
      </w:pPr>
    </w:p>
    <w:p w14:paraId="4C353840" w14:textId="2CE80282" w:rsidR="00170C28" w:rsidRDefault="00170C28" w:rsidP="00170C28">
      <w:pPr>
        <w:pStyle w:val="4"/>
        <w:rPr>
          <w:ins w:id="427" w:author="CATT" w:date="2025-02-27T17:01:00Z"/>
        </w:rPr>
      </w:pPr>
      <w:bookmarkStart w:id="428" w:name="_Toc185281000"/>
      <w:bookmarkStart w:id="429" w:name="_Toc52567570"/>
      <w:bookmarkStart w:id="430" w:name="_Toc46489212"/>
      <w:bookmarkStart w:id="431" w:name="_Toc37338368"/>
      <w:ins w:id="432" w:author="CATT" w:date="2025-02-27T17:01:00Z">
        <w:r>
          <w:t>8.</w:t>
        </w:r>
        <w:r>
          <w:rPr>
            <w:rFonts w:hint="eastAsia"/>
          </w:rPr>
          <w:t>X</w:t>
        </w:r>
        <w:r>
          <w:t>.2.2</w:t>
        </w:r>
        <w:r>
          <w:tab/>
          <w:t>Information that may be transferred from the UE to LMF</w:t>
        </w:r>
        <w:bookmarkEnd w:id="428"/>
        <w:bookmarkEnd w:id="429"/>
        <w:bookmarkEnd w:id="430"/>
        <w:bookmarkEnd w:id="431"/>
      </w:ins>
    </w:p>
    <w:p w14:paraId="13262233" w14:textId="6AA3F8B8" w:rsidR="003317CB" w:rsidRPr="00EC29F0" w:rsidDel="00C45E1D" w:rsidRDefault="003317CB" w:rsidP="003317CB">
      <w:pPr>
        <w:rPr>
          <w:ins w:id="433" w:author="CATT" w:date="2025-03-06T17:22:00Z"/>
          <w:del w:id="434" w:author="RAN2#130" w:date="2025-06-18T09:49:00Z"/>
          <w:rFonts w:eastAsiaTheme="minorEastAsia"/>
          <w:i/>
        </w:rPr>
      </w:pPr>
      <w:ins w:id="435" w:author="CATT" w:date="2025-03-06T17:22:00Z">
        <w:del w:id="436" w:author="RAN2#130" w:date="2025-06-18T09:49:00Z">
          <w:r w:rsidRPr="00EC29F0" w:rsidDel="00C45E1D">
            <w:rPr>
              <w:rFonts w:eastAsiaTheme="minorEastAsia"/>
              <w:i/>
            </w:rPr>
            <w:delText xml:space="preserve">Editor's note: </w:delText>
          </w:r>
        </w:del>
      </w:ins>
      <w:ins w:id="437" w:author="CATT" w:date="2025-03-07T15:42:00Z">
        <w:del w:id="438" w:author="RAN2#130" w:date="2025-06-18T09:49:00Z">
          <w:r w:rsidR="006B4E8D" w:rsidDel="00C45E1D">
            <w:rPr>
              <w:rFonts w:eastAsiaTheme="minorEastAsia" w:hint="eastAsia"/>
              <w:i/>
            </w:rPr>
            <w:delText xml:space="preserve">FFS what information may need to be </w:delText>
          </w:r>
          <w:r w:rsidR="006B4E8D" w:rsidDel="00C45E1D">
            <w:rPr>
              <w:rFonts w:eastAsiaTheme="minorEastAsia"/>
              <w:i/>
            </w:rPr>
            <w:delText>transferred</w:delText>
          </w:r>
          <w:r w:rsidR="006B4E8D" w:rsidDel="00C45E1D">
            <w:rPr>
              <w:rFonts w:eastAsiaTheme="minorEastAsia" w:hint="eastAsia"/>
              <w:i/>
            </w:rPr>
            <w:delText xml:space="preserve"> from the UE to LMF</w:delText>
          </w:r>
        </w:del>
      </w:ins>
      <w:ins w:id="439" w:author="CATT" w:date="2025-03-10T11:09:00Z">
        <w:del w:id="440" w:author="RAN2#130" w:date="2025-06-18T09:49:00Z">
          <w:r w:rsidR="00C11A4B" w:rsidDel="00C45E1D">
            <w:rPr>
              <w:rFonts w:eastAsiaTheme="minorEastAsia" w:hint="eastAsia"/>
              <w:i/>
            </w:rPr>
            <w:delText xml:space="preserve">, </w:delText>
          </w:r>
        </w:del>
      </w:ins>
      <w:ins w:id="441" w:author="[POST129bis][014]" w:date="2025-04-28T16:50:00Z">
        <w:del w:id="442" w:author="RAN2#130" w:date="2025-06-18T09:49:00Z">
          <w:r w:rsidR="0062153B" w:rsidDel="00C45E1D">
            <w:rPr>
              <w:rFonts w:eastAsiaTheme="minorEastAsia" w:hint="eastAsia"/>
              <w:i/>
            </w:rPr>
            <w:delText xml:space="preserve">e.g., </w:delText>
          </w:r>
          <w:r w:rsidR="0062153B" w:rsidRPr="0062153B" w:rsidDel="00C45E1D">
            <w:rPr>
              <w:rFonts w:eastAsiaTheme="minorEastAsia"/>
              <w:i/>
            </w:rPr>
            <w:delText>the UE location and time stamp</w:delText>
          </w:r>
          <w:r w:rsidR="0062153B" w:rsidDel="00C45E1D">
            <w:rPr>
              <w:rFonts w:eastAsiaTheme="minorEastAsia" w:hint="eastAsia"/>
              <w:i/>
            </w:rPr>
            <w:delText>,</w:delText>
          </w:r>
          <w:r w:rsidR="0062153B" w:rsidRPr="0062153B" w:rsidDel="00C45E1D">
            <w:rPr>
              <w:rFonts w:eastAsiaTheme="minorEastAsia" w:hint="eastAsia"/>
              <w:i/>
            </w:rPr>
            <w:delText xml:space="preserve"> </w:delText>
          </w:r>
        </w:del>
      </w:ins>
      <w:ins w:id="443" w:author="CATT" w:date="2025-03-10T11:09:00Z">
        <w:del w:id="444" w:author="RAN2#130" w:date="2025-06-18T09:49:00Z">
          <w:r w:rsidR="00C11A4B" w:rsidDel="00C45E1D">
            <w:rPr>
              <w:rFonts w:eastAsiaTheme="minorEastAsia" w:hint="eastAsia"/>
              <w:i/>
            </w:rPr>
            <w:delText xml:space="preserve">which </w:delText>
          </w:r>
          <w:r w:rsidR="00C11A4B" w:rsidRPr="00C11A4B" w:rsidDel="00C45E1D">
            <w:rPr>
              <w:rFonts w:eastAsiaTheme="minorEastAsia"/>
              <w:i/>
            </w:rPr>
            <w:delText>depends on RAN1 parameter list</w:delText>
          </w:r>
        </w:del>
      </w:ins>
      <w:ins w:id="445" w:author="[POST129bis][014]" w:date="2025-04-29T10:58:00Z">
        <w:del w:id="446" w:author="RAN2#130" w:date="2025-06-18T09:49:00Z">
          <w:r w:rsidR="008525B1" w:rsidDel="00C45E1D">
            <w:rPr>
              <w:rFonts w:eastAsiaTheme="minorEastAsia" w:hint="eastAsia"/>
              <w:i/>
            </w:rPr>
            <w:delText xml:space="preserve"> or RAN2 further discussion</w:delText>
          </w:r>
        </w:del>
      </w:ins>
      <w:ins w:id="447" w:author="CATT" w:date="2025-03-06T17:22:00Z">
        <w:del w:id="448" w:author="RAN2#130" w:date="2025-06-18T09:49:00Z">
          <w:r w:rsidRPr="00EC29F0" w:rsidDel="00C45E1D">
            <w:rPr>
              <w:rFonts w:eastAsiaTheme="minorEastAsia"/>
              <w:i/>
            </w:rPr>
            <w:delText>.</w:delText>
          </w:r>
        </w:del>
      </w:ins>
    </w:p>
    <w:p w14:paraId="6B69793D" w14:textId="6A39E9B7" w:rsidR="00C45E1D" w:rsidRPr="003971DD" w:rsidRDefault="00C45E1D" w:rsidP="00C45E1D">
      <w:pPr>
        <w:pStyle w:val="5"/>
        <w:rPr>
          <w:ins w:id="449" w:author="RAN2#130" w:date="2025-06-18T09:49:00Z"/>
        </w:rPr>
      </w:pPr>
      <w:bookmarkStart w:id="450" w:name="_Toc193477561"/>
      <w:bookmarkStart w:id="451" w:name="_Toc193478149"/>
      <w:ins w:id="452" w:author="RAN2#130" w:date="2025-06-18T09:49:00Z">
        <w:r w:rsidRPr="003971DD">
          <w:t>8.</w:t>
        </w:r>
        <w:r>
          <w:rPr>
            <w:rFonts w:hint="eastAsia"/>
          </w:rPr>
          <w:t>X</w:t>
        </w:r>
        <w:r w:rsidRPr="003971DD">
          <w:t>.2.2.0</w:t>
        </w:r>
        <w:r w:rsidRPr="003971DD">
          <w:tab/>
          <w:t>General</w:t>
        </w:r>
        <w:bookmarkEnd w:id="450"/>
        <w:bookmarkEnd w:id="451"/>
      </w:ins>
    </w:p>
    <w:p w14:paraId="485D134B" w14:textId="29DD6938" w:rsidR="00C45E1D" w:rsidRPr="003971DD" w:rsidRDefault="00C45E1D" w:rsidP="00C45E1D">
      <w:pPr>
        <w:rPr>
          <w:ins w:id="453" w:author="RAN2#130" w:date="2025-06-18T09:49:00Z"/>
        </w:rPr>
      </w:pPr>
      <w:commentRangeStart w:id="454"/>
      <w:ins w:id="455" w:author="RAN2#130" w:date="2025-06-18T09:49:00Z">
        <w:r w:rsidRPr="003971DD">
          <w:t>The information that may be signalled from UE to the LMF</w:t>
        </w:r>
      </w:ins>
      <w:commentRangeEnd w:id="454"/>
      <w:ins w:id="456" w:author="RAN2#130" w:date="2025-06-18T09:51:00Z">
        <w:r w:rsidR="00BF3464">
          <w:rPr>
            <w:rStyle w:val="af2"/>
          </w:rPr>
          <w:commentReference w:id="454"/>
        </w:r>
      </w:ins>
      <w:ins w:id="457" w:author="RAN2#130" w:date="2025-06-18T09:49:00Z">
        <w:r w:rsidRPr="003971DD">
          <w:t xml:space="preserve"> is listed in Table 8.</w:t>
        </w:r>
        <w:r>
          <w:rPr>
            <w:rFonts w:hint="eastAsia"/>
          </w:rPr>
          <w:t>X</w:t>
        </w:r>
        <w:r w:rsidRPr="003971DD">
          <w:t xml:space="preserve">.2.2.0-1. </w:t>
        </w:r>
        <w:commentRangeStart w:id="458"/>
        <w:r w:rsidRPr="003971DD">
          <w:t>The individual UE measurements are defined in TS 38.215 [37].</w:t>
        </w:r>
      </w:ins>
      <w:commentRangeEnd w:id="458"/>
      <w:r w:rsidR="00832A8F">
        <w:rPr>
          <w:rStyle w:val="af2"/>
        </w:rPr>
        <w:commentReference w:id="458"/>
      </w:r>
    </w:p>
    <w:p w14:paraId="35BA0115" w14:textId="30674A5C" w:rsidR="00C45E1D" w:rsidRPr="003971DD" w:rsidRDefault="00C45E1D" w:rsidP="00C45E1D">
      <w:pPr>
        <w:pStyle w:val="TH"/>
        <w:rPr>
          <w:ins w:id="459" w:author="RAN2#130" w:date="2025-06-18T09:49:00Z"/>
        </w:rPr>
      </w:pPr>
      <w:ins w:id="460" w:author="RAN2#130" w:date="2025-06-18T09:49:00Z">
        <w:r w:rsidRPr="003971DD">
          <w:t>Table 8.</w:t>
        </w:r>
        <w:r>
          <w:rPr>
            <w:rFonts w:hint="eastAsia"/>
          </w:rPr>
          <w:t>X</w:t>
        </w:r>
        <w:r w:rsidRPr="003971DD">
          <w:t>.2.2.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461" w:author="RAN2#130" w:date="2025-06-18T09:49:00Z"/>
        </w:trPr>
        <w:tc>
          <w:tcPr>
            <w:tcW w:w="6705" w:type="dxa"/>
          </w:tcPr>
          <w:p w14:paraId="3BC85E7E" w14:textId="77777777" w:rsidR="00BD39E8" w:rsidRPr="003971DD" w:rsidRDefault="00BD39E8" w:rsidP="00314B23">
            <w:pPr>
              <w:pStyle w:val="TAH"/>
              <w:rPr>
                <w:ins w:id="462" w:author="RAN2#130" w:date="2025-06-18T09:49:00Z"/>
              </w:rPr>
            </w:pPr>
            <w:ins w:id="463" w:author="RAN2#130" w:date="2025-06-18T09:49:00Z">
              <w:r w:rsidRPr="003971DD">
                <w:t xml:space="preserve">Information </w:t>
              </w:r>
            </w:ins>
          </w:p>
        </w:tc>
      </w:tr>
      <w:tr w:rsidR="00BD39E8" w:rsidRPr="003971DD" w14:paraId="7490082C" w14:textId="77777777" w:rsidTr="00314B23">
        <w:trPr>
          <w:jc w:val="center"/>
          <w:ins w:id="464" w:author="RAN2#130" w:date="2025-06-18T09:49:00Z"/>
        </w:trPr>
        <w:tc>
          <w:tcPr>
            <w:tcW w:w="6705" w:type="dxa"/>
          </w:tcPr>
          <w:p w14:paraId="4A12CBA1" w14:textId="77777777" w:rsidR="00BD39E8" w:rsidRPr="003971DD" w:rsidRDefault="00BD39E8" w:rsidP="00314B23">
            <w:pPr>
              <w:pStyle w:val="TAL"/>
              <w:rPr>
                <w:ins w:id="465" w:author="RAN2#130" w:date="2025-06-18T09:49:00Z"/>
              </w:rPr>
            </w:pPr>
            <w:ins w:id="466" w:author="RAN2#130" w:date="2025-06-18T09:49:00Z">
              <w:r w:rsidRPr="003971DD">
                <w:t>Latitude/Longitude/Altitude, together with uncertainty shape</w:t>
              </w:r>
            </w:ins>
          </w:p>
        </w:tc>
      </w:tr>
      <w:tr w:rsidR="00BD39E8" w:rsidRPr="003971DD" w14:paraId="5C2868D5" w14:textId="77777777" w:rsidTr="00314B23">
        <w:trPr>
          <w:jc w:val="center"/>
          <w:ins w:id="467" w:author="RAN2#130" w:date="2025-06-18T09:49:00Z"/>
        </w:trPr>
        <w:tc>
          <w:tcPr>
            <w:tcW w:w="6705" w:type="dxa"/>
          </w:tcPr>
          <w:p w14:paraId="41A7537F" w14:textId="77777777" w:rsidR="00BD39E8" w:rsidRPr="003971DD" w:rsidRDefault="00BD39E8" w:rsidP="00314B23">
            <w:pPr>
              <w:pStyle w:val="TAL"/>
              <w:rPr>
                <w:ins w:id="468" w:author="RAN2#130" w:date="2025-06-18T09:49:00Z"/>
              </w:rPr>
            </w:pPr>
            <w:ins w:id="469" w:author="RAN2#130" w:date="2025-06-18T09:49:00Z">
              <w:r w:rsidRPr="003971DD">
                <w:t>Time stamp of location estimate</w:t>
              </w:r>
            </w:ins>
          </w:p>
        </w:tc>
      </w:tr>
      <w:tr w:rsidR="00BD39E8" w:rsidRPr="003971DD" w14:paraId="5A331C37" w14:textId="77777777" w:rsidTr="00314B23">
        <w:trPr>
          <w:jc w:val="center"/>
          <w:ins w:id="470"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471" w:author="RAN2#130" w:date="2025-06-18T09:49:00Z"/>
              </w:rPr>
            </w:pPr>
            <w:commentRangeStart w:id="472"/>
            <w:ins w:id="473" w:author="RAN2#130" w:date="2025-06-18T09:49:00Z">
              <w:r w:rsidRPr="003971DD">
                <w:t>Protection Level</w:t>
              </w:r>
            </w:ins>
            <w:commentRangeEnd w:id="472"/>
            <w:r w:rsidR="00F01026">
              <w:rPr>
                <w:rStyle w:val="af2"/>
                <w:rFonts w:ascii="Times New Roman" w:hAnsi="Times New Roman"/>
              </w:rPr>
              <w:commentReference w:id="472"/>
            </w:r>
            <w:ins w:id="474" w:author="RAN2#130" w:date="2025-06-18T09:49:00Z">
              <w:r w:rsidRPr="003971DD">
                <w:t>, optionally together with achievable Target Integrity Risk</w:t>
              </w:r>
            </w:ins>
          </w:p>
        </w:tc>
      </w:tr>
    </w:tbl>
    <w:p w14:paraId="22D6E955" w14:textId="77777777" w:rsidR="00843348" w:rsidRDefault="00843348" w:rsidP="00843348">
      <w:pPr>
        <w:rPr>
          <w:ins w:id="475" w:author="RAN2#130" w:date="2025-06-18T09:55:00Z"/>
          <w:rFonts w:eastAsiaTheme="minorEastAsia"/>
          <w:i/>
        </w:rPr>
      </w:pPr>
    </w:p>
    <w:p w14:paraId="7A978BB0" w14:textId="17036C10" w:rsidR="00843348" w:rsidRPr="00EC29F0" w:rsidRDefault="00843348" w:rsidP="00843348">
      <w:pPr>
        <w:rPr>
          <w:ins w:id="476" w:author="RAN2#130" w:date="2025-06-18T09:55:00Z"/>
          <w:rFonts w:eastAsiaTheme="minorEastAsia"/>
          <w:i/>
        </w:rPr>
      </w:pPr>
      <w:ins w:id="477" w:author="RAN2#130" w:date="2025-06-18T09:55:00Z">
        <w:r w:rsidRPr="00FF2E6B">
          <w:rPr>
            <w:rFonts w:eastAsiaTheme="minorEastAsia"/>
            <w:i/>
          </w:rPr>
          <w:t xml:space="preserve">Editor's note: </w:t>
        </w:r>
        <w:r>
          <w:rPr>
            <w:rFonts w:eastAsiaTheme="minorEastAsia" w:hint="eastAsia"/>
            <w:i/>
          </w:rPr>
          <w:t xml:space="preserve">FFS what other information may need to be transferred from the UE to LMF except for </w:t>
        </w:r>
      </w:ins>
      <w:ins w:id="478" w:author="RAN2#130" w:date="2025-06-18T09:56:00Z">
        <w:r>
          <w:rPr>
            <w:rFonts w:eastAsiaTheme="minorEastAsia" w:hint="eastAsia"/>
            <w:i/>
          </w:rPr>
          <w:t>the information listed above</w:t>
        </w:r>
      </w:ins>
      <w:ins w:id="479" w:author="RAN2#130" w:date="2025-06-18T10:01:00Z">
        <w:r w:rsidR="00A82CAE">
          <w:rPr>
            <w:rFonts w:eastAsiaTheme="minorEastAsia" w:hint="eastAsia"/>
            <w:i/>
          </w:rPr>
          <w:t xml:space="preserve"> in the table</w:t>
        </w:r>
      </w:ins>
      <w:ins w:id="480" w:author="RAN2#130" w:date="2025-06-18T09:56:00Z">
        <w:r>
          <w:rPr>
            <w:rFonts w:eastAsiaTheme="minorEastAsia" w:hint="eastAsia"/>
            <w:i/>
          </w:rPr>
          <w:t>, which depends on RAN1 parameter list or RAN2 further discussion</w:t>
        </w:r>
      </w:ins>
      <w:ins w:id="481" w:author="RAN2#130" w:date="2025-06-18T09:55:00Z">
        <w:r w:rsidRPr="00FF2E6B">
          <w:rPr>
            <w:rFonts w:eastAsiaTheme="minorEastAsia"/>
            <w:i/>
          </w:rPr>
          <w:t>.</w:t>
        </w:r>
      </w:ins>
    </w:p>
    <w:p w14:paraId="40E95D16" w14:textId="7D579E9D" w:rsidR="00B047AE" w:rsidRPr="00C85819" w:rsidRDefault="00B047AE" w:rsidP="00B047AE">
      <w:pPr>
        <w:rPr>
          <w:ins w:id="482" w:author="CATT" w:date="2025-03-05T11:24:00Z"/>
          <w:rFonts w:eastAsiaTheme="minorEastAsia"/>
        </w:rPr>
      </w:pPr>
    </w:p>
    <w:p w14:paraId="6076A4FF" w14:textId="6CB70FC5" w:rsidR="00933362" w:rsidRDefault="00933362" w:rsidP="00933362">
      <w:pPr>
        <w:pStyle w:val="4"/>
        <w:rPr>
          <w:ins w:id="483" w:author="CATT" w:date="2025-03-05T11:24:00Z"/>
        </w:rPr>
      </w:pPr>
      <w:bookmarkStart w:id="484" w:name="_Toc185281001"/>
      <w:bookmarkStart w:id="485" w:name="_Toc52567571"/>
      <w:bookmarkStart w:id="486" w:name="_Toc46489213"/>
      <w:bookmarkStart w:id="487" w:name="_Toc37338369"/>
      <w:commentRangeStart w:id="488"/>
      <w:ins w:id="489" w:author="CATT" w:date="2025-03-05T11:24:00Z">
        <w:r>
          <w:t>8.</w:t>
        </w:r>
        <w:r>
          <w:rPr>
            <w:rFonts w:hint="eastAsia"/>
          </w:rPr>
          <w:t>X</w:t>
        </w:r>
        <w:r>
          <w:t>.2.3</w:t>
        </w:r>
      </w:ins>
      <w:commentRangeEnd w:id="488"/>
      <w:r w:rsidR="002949B7">
        <w:rPr>
          <w:rStyle w:val="af2"/>
          <w:rFonts w:ascii="Times New Roman" w:hAnsi="Times New Roman"/>
        </w:rPr>
        <w:commentReference w:id="488"/>
      </w:r>
      <w:bookmarkStart w:id="490" w:name="_GoBack"/>
      <w:bookmarkEnd w:id="490"/>
      <w:ins w:id="491" w:author="CATT" w:date="2025-03-05T11:24:00Z">
        <w:r>
          <w:tab/>
          <w:t>Information that may be transferred from the gNB to LMF</w:t>
        </w:r>
        <w:bookmarkEnd w:id="484"/>
        <w:bookmarkEnd w:id="485"/>
        <w:bookmarkEnd w:id="486"/>
        <w:bookmarkEnd w:id="487"/>
      </w:ins>
    </w:p>
    <w:p w14:paraId="14450BA7" w14:textId="5AB6DE91" w:rsidR="009366B6" w:rsidRPr="00EC29F0" w:rsidDel="00DA128E" w:rsidRDefault="00FF2E6B" w:rsidP="009366B6">
      <w:pPr>
        <w:rPr>
          <w:ins w:id="492" w:author="CATT" w:date="2025-03-06T17:23:00Z"/>
          <w:del w:id="493" w:author="RAN2#130" w:date="2025-06-18T10:01:00Z"/>
          <w:rFonts w:eastAsiaTheme="minorEastAsia"/>
          <w:i/>
        </w:rPr>
      </w:pPr>
      <w:ins w:id="494" w:author="CATT" w:date="2025-03-10T13:12:00Z">
        <w:del w:id="495" w:author="RAN2#130" w:date="2025-06-18T10:01:00Z">
          <w:r w:rsidRPr="00FF2E6B" w:rsidDel="00DA128E">
            <w:rPr>
              <w:rFonts w:eastAsiaTheme="minorEastAsia"/>
              <w:i/>
            </w:rPr>
            <w:delText xml:space="preserve">Editor's note: </w:delText>
          </w:r>
        </w:del>
      </w:ins>
      <w:ins w:id="496" w:author="CATT" w:date="2025-03-10T13:19:00Z">
        <w:del w:id="497" w:author="RAN2#130" w:date="2025-06-18T10:01:00Z">
          <w:r w:rsidRPr="00FF2E6B" w:rsidDel="00DA128E">
            <w:rPr>
              <w:rFonts w:eastAsiaTheme="minorEastAsia"/>
              <w:i/>
            </w:rPr>
            <w:delText>Information that may be transferred from the gNB to LMF</w:delText>
          </w:r>
        </w:del>
      </w:ins>
      <w:ins w:id="498" w:author="CATT" w:date="2025-03-10T13:12:00Z">
        <w:del w:id="499" w:author="RAN2#130" w:date="2025-06-18T10:01:00Z">
          <w:r w:rsidRPr="00FF2E6B" w:rsidDel="00DA128E">
            <w:rPr>
              <w:rFonts w:eastAsiaTheme="minorEastAsia"/>
              <w:i/>
            </w:rPr>
            <w:delText xml:space="preserve"> depends on RAN1</w:delText>
          </w:r>
        </w:del>
      </w:ins>
      <w:ins w:id="500" w:author="CATT" w:date="2025-03-10T13:19:00Z">
        <w:del w:id="501" w:author="RAN2#130" w:date="2025-06-18T10:01:00Z">
          <w:r w:rsidDel="00DA128E">
            <w:rPr>
              <w:rFonts w:eastAsiaTheme="minorEastAsia" w:hint="eastAsia"/>
              <w:i/>
            </w:rPr>
            <w:delText>conclusion</w:delText>
          </w:r>
        </w:del>
      </w:ins>
      <w:ins w:id="502" w:author="[POST129bis][014]" w:date="2025-04-28T16:51:00Z">
        <w:del w:id="503" w:author="RAN2#130" w:date="2025-06-18T10:01:00Z">
          <w:r w:rsidR="0062153B" w:rsidDel="00DA128E">
            <w:rPr>
              <w:rFonts w:eastAsiaTheme="minorEastAsia" w:hint="eastAsia"/>
              <w:i/>
            </w:rPr>
            <w:delText xml:space="preserve"> and RAN3 input</w:delText>
          </w:r>
        </w:del>
      </w:ins>
      <w:ins w:id="504" w:author="CATT" w:date="2025-03-10T13:12:00Z">
        <w:del w:id="505" w:author="RAN2#130" w:date="2025-06-18T10:01:00Z">
          <w:r w:rsidRPr="00FF2E6B" w:rsidDel="00DA128E">
            <w:rPr>
              <w:rFonts w:eastAsiaTheme="minorEastAsia"/>
              <w:i/>
            </w:rPr>
            <w:delText>.</w:delText>
          </w:r>
        </w:del>
      </w:ins>
    </w:p>
    <w:p w14:paraId="11C2F00A" w14:textId="7D5139AF" w:rsidR="00DA128E" w:rsidRPr="003971DD" w:rsidRDefault="00DA128E" w:rsidP="00DA128E">
      <w:pPr>
        <w:pStyle w:val="5"/>
        <w:rPr>
          <w:ins w:id="506" w:author="RAN2#130" w:date="2025-06-18T10:01:00Z"/>
        </w:rPr>
      </w:pPr>
      <w:bookmarkStart w:id="507" w:name="_Toc193477563"/>
      <w:bookmarkStart w:id="508" w:name="_Toc193478151"/>
      <w:ins w:id="509" w:author="RAN2#130" w:date="2025-06-18T10:01:00Z">
        <w:r w:rsidRPr="003971DD">
          <w:t>8.</w:t>
        </w:r>
      </w:ins>
      <w:ins w:id="510" w:author="RAN2#130" w:date="2025-06-18T10:03:00Z">
        <w:r w:rsidR="002F2062">
          <w:rPr>
            <w:rFonts w:asciiTheme="minorEastAsia" w:eastAsiaTheme="minorEastAsia" w:hint="eastAsia"/>
          </w:rPr>
          <w:t>X</w:t>
        </w:r>
      </w:ins>
      <w:ins w:id="511" w:author="RAN2#130" w:date="2025-06-18T10:01:00Z">
        <w:r w:rsidRPr="003971DD">
          <w:t>.2.3.0</w:t>
        </w:r>
        <w:r w:rsidRPr="003971DD">
          <w:tab/>
        </w:r>
        <w:commentRangeStart w:id="512"/>
        <w:r w:rsidRPr="003971DD">
          <w:t>General</w:t>
        </w:r>
      </w:ins>
      <w:bookmarkEnd w:id="507"/>
      <w:bookmarkEnd w:id="508"/>
      <w:commentRangeEnd w:id="512"/>
      <w:ins w:id="513" w:author="RAN2#130" w:date="2025-06-18T10:02:00Z">
        <w:r w:rsidR="00E97533">
          <w:rPr>
            <w:rStyle w:val="af2"/>
            <w:rFonts w:ascii="Times New Roman" w:hAnsi="Times New Roman"/>
          </w:rPr>
          <w:commentReference w:id="512"/>
        </w:r>
      </w:ins>
    </w:p>
    <w:p w14:paraId="7E7F5C5D" w14:textId="043FB5E3" w:rsidR="00DA128E" w:rsidRPr="003971DD" w:rsidRDefault="00DA128E" w:rsidP="00DA128E">
      <w:pPr>
        <w:rPr>
          <w:ins w:id="514" w:author="RAN2#130" w:date="2025-06-18T10:01:00Z"/>
        </w:rPr>
      </w:pPr>
      <w:ins w:id="515" w:author="RAN2#130" w:date="2025-06-18T10:01:00Z">
        <w:r w:rsidRPr="003971DD">
          <w:t>The assistance data that may be transferred from gNB to the LMF is listed in Table 8.</w:t>
        </w:r>
        <w:r>
          <w:rPr>
            <w:rFonts w:hint="eastAsia"/>
          </w:rPr>
          <w:t>X</w:t>
        </w:r>
        <w:r w:rsidRPr="003971DD">
          <w:t>.2.3.0-1.</w:t>
        </w:r>
      </w:ins>
    </w:p>
    <w:p w14:paraId="7707467B" w14:textId="475DC586" w:rsidR="00DA128E" w:rsidRPr="003971DD" w:rsidRDefault="00DA128E" w:rsidP="00DA128E">
      <w:pPr>
        <w:pStyle w:val="TH"/>
        <w:rPr>
          <w:ins w:id="516" w:author="RAN2#130" w:date="2025-06-18T10:01:00Z"/>
        </w:rPr>
      </w:pPr>
      <w:ins w:id="517" w:author="RAN2#130" w:date="2025-06-18T10:01:00Z">
        <w:r w:rsidRPr="003971DD">
          <w:t>Table 8.</w:t>
        </w:r>
        <w:r>
          <w:rPr>
            <w:rFonts w:hint="eastAsia"/>
          </w:rPr>
          <w:t>X</w:t>
        </w:r>
        <w:r w:rsidRPr="003971DD">
          <w:t>.2.3.0-1: Assistanc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518" w:author="RAN2#130" w:date="2025-06-18T10:01:00Z"/>
        </w:trPr>
        <w:tc>
          <w:tcPr>
            <w:tcW w:w="5909" w:type="dxa"/>
          </w:tcPr>
          <w:p w14:paraId="6D27CFB2" w14:textId="77777777" w:rsidR="00DA128E" w:rsidRPr="003971DD" w:rsidRDefault="00DA128E" w:rsidP="00314B23">
            <w:pPr>
              <w:pStyle w:val="TAH"/>
              <w:rPr>
                <w:ins w:id="519" w:author="RAN2#130" w:date="2025-06-18T10:01:00Z"/>
              </w:rPr>
            </w:pPr>
            <w:ins w:id="520" w:author="RAN2#130" w:date="2025-06-18T10:01:00Z">
              <w:r w:rsidRPr="003971DD">
                <w:t xml:space="preserve"> Information </w:t>
              </w:r>
            </w:ins>
          </w:p>
        </w:tc>
      </w:tr>
      <w:tr w:rsidR="00DA128E" w:rsidRPr="003971DD" w14:paraId="79710A1B" w14:textId="77777777" w:rsidTr="00314B23">
        <w:trPr>
          <w:jc w:val="center"/>
          <w:ins w:id="521" w:author="RAN2#130" w:date="2025-06-18T10:01:00Z"/>
        </w:trPr>
        <w:tc>
          <w:tcPr>
            <w:tcW w:w="5909" w:type="dxa"/>
          </w:tcPr>
          <w:p w14:paraId="642BA54B" w14:textId="77777777" w:rsidR="00DA128E" w:rsidRPr="003971DD" w:rsidRDefault="00DA128E" w:rsidP="00314B23">
            <w:pPr>
              <w:pStyle w:val="TAL"/>
              <w:rPr>
                <w:ins w:id="522" w:author="RAN2#130" w:date="2025-06-18T10:01:00Z"/>
              </w:rPr>
            </w:pPr>
            <w:ins w:id="523" w:author="RAN2#130" w:date="2025-06-18T10:01:00Z">
              <w:r w:rsidRPr="003971DD">
                <w:t>PCI, GCI, ARFCN, and TRP IDs of the TRPs served by the gNB</w:t>
              </w:r>
            </w:ins>
          </w:p>
        </w:tc>
      </w:tr>
      <w:tr w:rsidR="00DA128E" w:rsidRPr="003971DD" w14:paraId="3A634F45" w14:textId="77777777" w:rsidTr="00314B23">
        <w:trPr>
          <w:jc w:val="center"/>
          <w:ins w:id="524" w:author="RAN2#130" w:date="2025-06-18T10:01:00Z"/>
        </w:trPr>
        <w:tc>
          <w:tcPr>
            <w:tcW w:w="5909" w:type="dxa"/>
          </w:tcPr>
          <w:p w14:paraId="009DA22D" w14:textId="77777777" w:rsidR="00DA128E" w:rsidRPr="003971DD" w:rsidRDefault="00DA128E" w:rsidP="00314B23">
            <w:pPr>
              <w:pStyle w:val="TAL"/>
              <w:rPr>
                <w:ins w:id="525" w:author="RAN2#130" w:date="2025-06-18T10:01:00Z"/>
              </w:rPr>
            </w:pPr>
            <w:ins w:id="526" w:author="RAN2#130" w:date="2025-06-18T10:01:00Z">
              <w:r w:rsidRPr="003971DD">
                <w:t>Timing information of TRPs served by the gNB</w:t>
              </w:r>
            </w:ins>
          </w:p>
        </w:tc>
      </w:tr>
      <w:tr w:rsidR="00DA128E" w:rsidRPr="003971DD" w14:paraId="7ED9EEF9" w14:textId="77777777" w:rsidTr="00314B23">
        <w:trPr>
          <w:jc w:val="center"/>
          <w:ins w:id="527" w:author="RAN2#130" w:date="2025-06-18T10:01:00Z"/>
        </w:trPr>
        <w:tc>
          <w:tcPr>
            <w:tcW w:w="5909" w:type="dxa"/>
          </w:tcPr>
          <w:p w14:paraId="0EE4E961" w14:textId="77777777" w:rsidR="00DA128E" w:rsidRPr="003971DD" w:rsidRDefault="00DA128E" w:rsidP="00314B23">
            <w:pPr>
              <w:pStyle w:val="TAL"/>
              <w:rPr>
                <w:ins w:id="528" w:author="RAN2#130" w:date="2025-06-18T10:01:00Z"/>
              </w:rPr>
            </w:pPr>
            <w:ins w:id="529" w:author="RAN2#130" w:date="2025-06-18T10:01:00Z">
              <w:r w:rsidRPr="003971DD">
                <w:t>DL-PRS configuration of the TRPs served by the gNB</w:t>
              </w:r>
            </w:ins>
          </w:p>
        </w:tc>
      </w:tr>
      <w:tr w:rsidR="00DA128E" w:rsidRPr="003971DD" w14:paraId="03C31749" w14:textId="77777777" w:rsidTr="00314B23">
        <w:trPr>
          <w:jc w:val="center"/>
          <w:ins w:id="530" w:author="RAN2#130" w:date="2025-06-18T10:01:00Z"/>
        </w:trPr>
        <w:tc>
          <w:tcPr>
            <w:tcW w:w="5909" w:type="dxa"/>
          </w:tcPr>
          <w:p w14:paraId="09B1C444" w14:textId="77777777" w:rsidR="00DA128E" w:rsidRPr="003971DD" w:rsidRDefault="00DA128E" w:rsidP="00314B23">
            <w:pPr>
              <w:pStyle w:val="TAL"/>
              <w:rPr>
                <w:ins w:id="531" w:author="RAN2#130" w:date="2025-06-18T10:01:00Z"/>
              </w:rPr>
            </w:pPr>
            <w:ins w:id="532"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533" w:author="RAN2#130" w:date="2025-06-18T10:01:00Z"/>
        </w:trPr>
        <w:tc>
          <w:tcPr>
            <w:tcW w:w="5909" w:type="dxa"/>
          </w:tcPr>
          <w:p w14:paraId="6E60EFEF" w14:textId="77777777" w:rsidR="00DA128E" w:rsidRPr="003971DD" w:rsidRDefault="00DA128E" w:rsidP="00314B23">
            <w:pPr>
              <w:pStyle w:val="TAL"/>
              <w:rPr>
                <w:ins w:id="534" w:author="RAN2#130" w:date="2025-06-18T10:01:00Z"/>
              </w:rPr>
            </w:pPr>
            <w:ins w:id="535" w:author="RAN2#130" w:date="2025-06-18T10:01:00Z">
              <w:r w:rsidRPr="003971DD">
                <w:t>SSB information of the TRPs (the time/frequency occupancy of SSBs)</w:t>
              </w:r>
            </w:ins>
          </w:p>
        </w:tc>
      </w:tr>
      <w:tr w:rsidR="00DA128E" w:rsidRPr="003971DD" w14:paraId="4E8E55B2" w14:textId="77777777" w:rsidTr="00314B23">
        <w:trPr>
          <w:jc w:val="center"/>
          <w:ins w:id="536" w:author="RAN2#130" w:date="2025-06-18T10:01:00Z"/>
        </w:trPr>
        <w:tc>
          <w:tcPr>
            <w:tcW w:w="5909" w:type="dxa"/>
          </w:tcPr>
          <w:p w14:paraId="4236E224" w14:textId="77777777" w:rsidR="00DA128E" w:rsidRPr="003971DD" w:rsidRDefault="00DA128E" w:rsidP="00314B23">
            <w:pPr>
              <w:pStyle w:val="TAL"/>
              <w:rPr>
                <w:ins w:id="537" w:author="RAN2#130" w:date="2025-06-18T10:01:00Z"/>
              </w:rPr>
            </w:pPr>
            <w:ins w:id="538" w:author="RAN2#130" w:date="2025-06-18T10:01:00Z">
              <w:r w:rsidRPr="003971DD">
                <w:t>Spatial direction information of the DL-PRS Resources of the TRPs served by the gNB</w:t>
              </w:r>
            </w:ins>
          </w:p>
        </w:tc>
      </w:tr>
      <w:tr w:rsidR="00DA128E" w:rsidRPr="003971DD" w14:paraId="03BF1317" w14:textId="77777777" w:rsidTr="00314B23">
        <w:trPr>
          <w:jc w:val="center"/>
          <w:ins w:id="539" w:author="RAN2#130" w:date="2025-06-18T10:01:00Z"/>
        </w:trPr>
        <w:tc>
          <w:tcPr>
            <w:tcW w:w="5909" w:type="dxa"/>
          </w:tcPr>
          <w:p w14:paraId="457A669B" w14:textId="77777777" w:rsidR="00DA128E" w:rsidRPr="003971DD" w:rsidRDefault="00DA128E" w:rsidP="00314B23">
            <w:pPr>
              <w:pStyle w:val="TAL"/>
              <w:rPr>
                <w:ins w:id="540" w:author="RAN2#130" w:date="2025-06-18T10:01:00Z"/>
              </w:rPr>
            </w:pPr>
            <w:ins w:id="541" w:author="RAN2#130" w:date="2025-06-18T10:01:00Z">
              <w:r w:rsidRPr="003971DD">
                <w:t>Geographical coordinates information of the DL-PRS Resources of the TRPs served by the gNB</w:t>
              </w:r>
            </w:ins>
          </w:p>
        </w:tc>
      </w:tr>
      <w:tr w:rsidR="00DA128E" w:rsidRPr="003971DD" w14:paraId="062D46B1" w14:textId="77777777" w:rsidTr="00314B23">
        <w:trPr>
          <w:jc w:val="center"/>
          <w:ins w:id="542" w:author="RAN2#130" w:date="2025-06-18T10:01:00Z"/>
        </w:trPr>
        <w:tc>
          <w:tcPr>
            <w:tcW w:w="5909" w:type="dxa"/>
          </w:tcPr>
          <w:p w14:paraId="544C1778" w14:textId="77777777" w:rsidR="00DA128E" w:rsidRPr="003971DD" w:rsidRDefault="00DA128E" w:rsidP="00314B23">
            <w:pPr>
              <w:pStyle w:val="TAL"/>
              <w:rPr>
                <w:ins w:id="543" w:author="RAN2#130" w:date="2025-06-18T10:01:00Z"/>
              </w:rPr>
            </w:pPr>
            <w:ins w:id="544" w:author="RAN2#130" w:date="2025-06-18T10:01:00Z">
              <w:r w:rsidRPr="003971DD">
                <w:t>TRP type</w:t>
              </w:r>
            </w:ins>
          </w:p>
        </w:tc>
      </w:tr>
      <w:tr w:rsidR="00DA128E" w:rsidRPr="003971DD" w14:paraId="4993608E" w14:textId="77777777" w:rsidTr="00314B23">
        <w:trPr>
          <w:jc w:val="center"/>
          <w:ins w:id="545" w:author="RAN2#130" w:date="2025-06-18T10:01:00Z"/>
        </w:trPr>
        <w:tc>
          <w:tcPr>
            <w:tcW w:w="5909" w:type="dxa"/>
          </w:tcPr>
          <w:p w14:paraId="11FD9D97" w14:textId="77777777" w:rsidR="00DA128E" w:rsidRPr="003971DD" w:rsidRDefault="00DA128E" w:rsidP="00314B23">
            <w:pPr>
              <w:pStyle w:val="TAL"/>
              <w:rPr>
                <w:ins w:id="546" w:author="RAN2#130" w:date="2025-06-18T10:01:00Z"/>
              </w:rPr>
            </w:pPr>
            <w:ins w:id="547"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548" w:author="RAN2#130" w:date="2025-06-18T10:01:00Z"/>
        </w:trPr>
        <w:tc>
          <w:tcPr>
            <w:tcW w:w="5909" w:type="dxa"/>
          </w:tcPr>
          <w:p w14:paraId="35EBF1FE" w14:textId="77777777" w:rsidR="00DA128E" w:rsidRPr="003971DD" w:rsidRDefault="00DA128E" w:rsidP="00314B23">
            <w:pPr>
              <w:pStyle w:val="TAL"/>
              <w:rPr>
                <w:ins w:id="549" w:author="RAN2#130" w:date="2025-06-18T10:01:00Z"/>
              </w:rPr>
            </w:pPr>
            <w:ins w:id="550" w:author="RAN2#130" w:date="2025-06-18T10:01:00Z">
              <w:r w:rsidRPr="003971DD">
                <w:t>TRP Tx TEG association information</w:t>
              </w:r>
            </w:ins>
          </w:p>
        </w:tc>
      </w:tr>
      <w:tr w:rsidR="00DA128E" w:rsidRPr="003971DD" w14:paraId="6654E0F5" w14:textId="77777777" w:rsidTr="00314B23">
        <w:trPr>
          <w:jc w:val="center"/>
          <w:ins w:id="551"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552" w:author="RAN2#130" w:date="2025-06-18T10:01:00Z"/>
              </w:rPr>
            </w:pPr>
            <w:ins w:id="553" w:author="RAN2#130" w:date="2025-06-18T10:01:00Z">
              <w:r w:rsidRPr="003971DD">
                <w:t>Mobile TRP Location Information</w:t>
              </w:r>
            </w:ins>
          </w:p>
        </w:tc>
      </w:tr>
      <w:tr w:rsidR="00DA128E" w:rsidRPr="003971DD" w14:paraId="7CB17C2F" w14:textId="77777777" w:rsidTr="00314B23">
        <w:trPr>
          <w:jc w:val="center"/>
          <w:ins w:id="554"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555" w:author="RAN2#130" w:date="2025-06-18T10:01:00Z"/>
              </w:rPr>
            </w:pPr>
            <w:ins w:id="556"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557"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558" w:author="RAN2#130" w:date="2025-06-18T10:01:00Z"/>
              </w:rPr>
            </w:pPr>
            <w:ins w:id="559" w:author="RAN2#130" w:date="2025-06-18T10:01:00Z">
              <w:r w:rsidRPr="003971DD">
                <w:t>NOTE 1:</w:t>
              </w:r>
              <w:r w:rsidRPr="003971DD">
                <w:tab/>
                <w:t>If TRP Type is Mobile TRP.</w:t>
              </w:r>
            </w:ins>
          </w:p>
        </w:tc>
      </w:tr>
    </w:tbl>
    <w:p w14:paraId="14DA532B" w14:textId="77777777" w:rsidR="00170C28" w:rsidRPr="00DA128E" w:rsidRDefault="00170C28" w:rsidP="00B047AE">
      <w:pPr>
        <w:rPr>
          <w:ins w:id="560" w:author="CATT" w:date="2025-02-27T16:57:00Z"/>
          <w:rFonts w:eastAsiaTheme="minorEastAsia"/>
        </w:rPr>
      </w:pPr>
    </w:p>
    <w:p w14:paraId="3A2BCA59" w14:textId="65E96310" w:rsidR="00B047AE" w:rsidRDefault="00B047AE" w:rsidP="00B047AE">
      <w:pPr>
        <w:pStyle w:val="3"/>
        <w:rPr>
          <w:ins w:id="561" w:author="CATT" w:date="2025-02-27T16:58:00Z"/>
        </w:rPr>
      </w:pPr>
      <w:bookmarkStart w:id="562" w:name="_Toc185281002"/>
      <w:bookmarkStart w:id="563" w:name="_Toc52567572"/>
      <w:bookmarkStart w:id="564" w:name="_Toc46489214"/>
      <w:bookmarkStart w:id="565" w:name="_Toc37338370"/>
      <w:ins w:id="566" w:author="CATT" w:date="2025-02-27T16:58:00Z">
        <w:r>
          <w:t>8.</w:t>
        </w:r>
        <w:r w:rsidR="00B96B93">
          <w:rPr>
            <w:rFonts w:hint="eastAsia"/>
          </w:rPr>
          <w:t>X</w:t>
        </w:r>
        <w:r>
          <w:t>.3</w:t>
        </w:r>
        <w:r>
          <w:tab/>
        </w:r>
        <w:r w:rsidR="00B96B93">
          <w:rPr>
            <w:rFonts w:hint="eastAsia"/>
          </w:rPr>
          <w:t>AI/ML</w:t>
        </w:r>
        <w:r>
          <w:t xml:space="preserve"> Positioning Procedures</w:t>
        </w:r>
        <w:bookmarkEnd w:id="562"/>
        <w:bookmarkEnd w:id="563"/>
        <w:bookmarkEnd w:id="564"/>
        <w:bookmarkEnd w:id="565"/>
      </w:ins>
    </w:p>
    <w:p w14:paraId="3CFE86A2" w14:textId="5A961C53" w:rsidR="00B047AE" w:rsidRDefault="00B047AE" w:rsidP="00B047AE">
      <w:pPr>
        <w:pStyle w:val="4"/>
        <w:rPr>
          <w:ins w:id="567" w:author="CATT" w:date="2025-02-27T16:58:00Z"/>
        </w:rPr>
      </w:pPr>
      <w:bookmarkStart w:id="568" w:name="_Toc185281003"/>
      <w:ins w:id="569" w:author="CATT" w:date="2025-02-27T16:58:00Z">
        <w:r>
          <w:t>8.</w:t>
        </w:r>
        <w:r w:rsidR="00B96B93">
          <w:rPr>
            <w:rFonts w:hint="eastAsia"/>
          </w:rPr>
          <w:t>X</w:t>
        </w:r>
        <w:r>
          <w:t>.3.0</w:t>
        </w:r>
        <w:r>
          <w:tab/>
          <w:t>General</w:t>
        </w:r>
        <w:bookmarkEnd w:id="568"/>
      </w:ins>
    </w:p>
    <w:p w14:paraId="0B7FC793" w14:textId="2065F0EB" w:rsidR="00B047AE" w:rsidRDefault="00B047AE" w:rsidP="00B047AE">
      <w:pPr>
        <w:rPr>
          <w:ins w:id="570" w:author="CATT" w:date="2025-02-27T16:58:00Z"/>
        </w:rPr>
      </w:pPr>
      <w:ins w:id="571" w:author="CATT" w:date="2025-02-27T16:58:00Z">
        <w:r>
          <w:t>The procedures described in this clause support UE</w:t>
        </w:r>
      </w:ins>
      <w:ins w:id="572" w:author="[POST129bis][014]" w:date="2025-04-29T11:19:00Z">
        <w:r w:rsidR="005A5937">
          <w:rPr>
            <w:rFonts w:hint="eastAsia"/>
          </w:rPr>
          <w:t>-</w:t>
        </w:r>
      </w:ins>
      <w:ins w:id="573" w:author="CATT" w:date="2025-02-27T16:58:00Z">
        <w:r>
          <w:t xml:space="preserve">based </w:t>
        </w:r>
      </w:ins>
      <w:ins w:id="574" w:author="CATT" w:date="2025-02-27T17:01:00Z">
        <w:r w:rsidR="0065567F">
          <w:rPr>
            <w:rFonts w:hint="eastAsia"/>
          </w:rPr>
          <w:t>AI/ML positioning</w:t>
        </w:r>
      </w:ins>
      <w:ins w:id="575" w:author="CATT" w:date="2025-02-27T16:58:00Z">
        <w:r>
          <w:t>.</w:t>
        </w:r>
      </w:ins>
    </w:p>
    <w:p w14:paraId="54FB9DEC" w14:textId="2C273BFC" w:rsidR="0019743A" w:rsidRDefault="0019743A" w:rsidP="0019743A">
      <w:pPr>
        <w:pStyle w:val="4"/>
        <w:rPr>
          <w:ins w:id="576" w:author="CATT" w:date="2025-03-05T16:23:00Z"/>
        </w:rPr>
      </w:pPr>
      <w:bookmarkStart w:id="577" w:name="_Toc185281004"/>
      <w:bookmarkStart w:id="578" w:name="_Toc52567573"/>
      <w:bookmarkStart w:id="579" w:name="_Toc46489215"/>
      <w:bookmarkStart w:id="580" w:name="_Toc37338371"/>
      <w:ins w:id="581" w:author="CATT" w:date="2025-03-05T16:23:00Z">
        <w:r>
          <w:t>8.</w:t>
        </w:r>
      </w:ins>
      <w:ins w:id="582" w:author="CATT" w:date="2025-03-05T16:24:00Z">
        <w:r>
          <w:rPr>
            <w:rFonts w:hint="eastAsia"/>
          </w:rPr>
          <w:t>X</w:t>
        </w:r>
      </w:ins>
      <w:ins w:id="583" w:author="CATT" w:date="2025-03-05T16:23:00Z">
        <w:r>
          <w:t>.3.1</w:t>
        </w:r>
        <w:r>
          <w:tab/>
          <w:t>Procedures between LMF and UE</w:t>
        </w:r>
        <w:bookmarkEnd w:id="577"/>
        <w:bookmarkEnd w:id="578"/>
        <w:bookmarkEnd w:id="579"/>
        <w:bookmarkEnd w:id="580"/>
      </w:ins>
    </w:p>
    <w:p w14:paraId="53E647C4" w14:textId="2471376D" w:rsidR="0019743A" w:rsidRDefault="0019743A" w:rsidP="0019743A">
      <w:pPr>
        <w:pStyle w:val="5"/>
        <w:rPr>
          <w:ins w:id="584" w:author="CATT" w:date="2025-03-05T16:23:00Z"/>
        </w:rPr>
      </w:pPr>
      <w:bookmarkStart w:id="585" w:name="_Toc185281005"/>
      <w:bookmarkStart w:id="586" w:name="_Toc52567574"/>
      <w:bookmarkStart w:id="587" w:name="_Toc46489216"/>
      <w:bookmarkStart w:id="588" w:name="_Toc37338372"/>
      <w:ins w:id="589" w:author="CATT" w:date="2025-03-05T16:23:00Z">
        <w:r>
          <w:t>8.</w:t>
        </w:r>
      </w:ins>
      <w:ins w:id="590" w:author="CATT" w:date="2025-03-05T16:24:00Z">
        <w:r>
          <w:rPr>
            <w:rFonts w:hint="eastAsia"/>
          </w:rPr>
          <w:t>X</w:t>
        </w:r>
      </w:ins>
      <w:ins w:id="591" w:author="CATT" w:date="2025-03-05T16:23:00Z">
        <w:r>
          <w:t>.3.1.1</w:t>
        </w:r>
        <w:r>
          <w:tab/>
          <w:t xml:space="preserve">Capability Transfer </w:t>
        </w:r>
        <w:commentRangeStart w:id="592"/>
        <w:r>
          <w:t>Procedure</w:t>
        </w:r>
      </w:ins>
      <w:bookmarkEnd w:id="585"/>
      <w:bookmarkEnd w:id="586"/>
      <w:bookmarkEnd w:id="587"/>
      <w:bookmarkEnd w:id="588"/>
      <w:commentRangeEnd w:id="592"/>
      <w:r w:rsidR="00784EEF">
        <w:rPr>
          <w:rStyle w:val="af2"/>
          <w:rFonts w:ascii="Times New Roman" w:hAnsi="Times New Roman"/>
        </w:rPr>
        <w:commentReference w:id="592"/>
      </w:r>
    </w:p>
    <w:p w14:paraId="57B7C9CB" w14:textId="2897F3E7" w:rsidR="00B047AE" w:rsidRDefault="00B047AE" w:rsidP="00B047AE">
      <w:pPr>
        <w:rPr>
          <w:ins w:id="595" w:author="CATT" w:date="2025-03-06T09:15:00Z"/>
          <w:rFonts w:eastAsiaTheme="minorEastAsia"/>
        </w:rPr>
      </w:pPr>
      <w:ins w:id="596" w:author="CATT" w:date="2025-02-27T16:58:00Z">
        <w:r>
          <w:t xml:space="preserve">The Capability Transfer procedure for </w:t>
        </w:r>
      </w:ins>
      <w:ins w:id="597" w:author="CATT" w:date="2025-02-27T16:59:00Z">
        <w:r w:rsidR="0024368A">
          <w:rPr>
            <w:rFonts w:hint="eastAsia"/>
          </w:rPr>
          <w:t>AI/ML</w:t>
        </w:r>
      </w:ins>
      <w:ins w:id="598" w:author="CATT" w:date="2025-02-27T16:58:00Z">
        <w:r>
          <w:t xml:space="preserve"> positioning is described in clause 7.1.2.1.</w:t>
        </w:r>
      </w:ins>
    </w:p>
    <w:p w14:paraId="7DD2772A" w14:textId="4161C87A" w:rsidR="005A7BA2" w:rsidRPr="001946E9" w:rsidRDefault="005A7BA2" w:rsidP="005A7BA2">
      <w:pPr>
        <w:rPr>
          <w:ins w:id="599" w:author="[POST129bis][014]" w:date="2025-04-28T16:55:00Z"/>
        </w:rPr>
      </w:pPr>
      <w:ins w:id="600" w:author="[POST129bis][014]" w:date="2025-04-28T16:55:00Z">
        <w:r w:rsidRPr="001946E9">
          <w:t xml:space="preserve">The </w:t>
        </w:r>
      </w:ins>
      <w:ins w:id="601" w:author="[POST129bis][014]" w:date="2025-04-29T10:33:00Z">
        <w:r w:rsidR="00500C0D" w:rsidRPr="00500C0D">
          <w:t>unsolicited capability transfer</w:t>
        </w:r>
        <w:r w:rsidR="00500C0D">
          <w:rPr>
            <w:rFonts w:hint="eastAsia"/>
          </w:rPr>
          <w:t xml:space="preserve"> procedur</w:t>
        </w:r>
      </w:ins>
      <w:ins w:id="602" w:author="[POST129bis][014]" w:date="2025-04-29T10:34:00Z">
        <w:r w:rsidR="00500C0D">
          <w:rPr>
            <w:rFonts w:hint="eastAsia"/>
          </w:rPr>
          <w:t>e</w:t>
        </w:r>
      </w:ins>
      <w:ins w:id="603" w:author="[POST129bis][014]" w:date="2025-04-28T16:55:00Z">
        <w:r w:rsidRPr="001946E9">
          <w:t xml:space="preserve"> is </w:t>
        </w:r>
        <w:r>
          <w:rPr>
            <w:rFonts w:hint="eastAsia"/>
          </w:rPr>
          <w:t xml:space="preserve">also </w:t>
        </w:r>
        <w:r w:rsidRPr="001946E9">
          <w:t xml:space="preserve">to enable the </w:t>
        </w:r>
        <w:r>
          <w:rPr>
            <w:rFonts w:hint="eastAsia"/>
          </w:rPr>
          <w:t>UE</w:t>
        </w:r>
        <w:r w:rsidRPr="001946E9">
          <w:t xml:space="preserve"> to provide </w:t>
        </w:r>
        <w:r>
          <w:rPr>
            <w:rFonts w:hint="eastAsia"/>
          </w:rPr>
          <w:t xml:space="preserve">information of </w:t>
        </w:r>
      </w:ins>
      <w:ins w:id="604" w:author="[POST129bis][014]" w:date="2025-04-28T16:57:00Z">
        <w:r>
          <w:rPr>
            <w:rFonts w:hint="eastAsia"/>
          </w:rPr>
          <w:t>whether the AI/</w:t>
        </w:r>
      </w:ins>
      <w:ins w:id="605" w:author="[POST129bis][014]" w:date="2025-04-28T16:58:00Z">
        <w:r>
          <w:rPr>
            <w:rFonts w:hint="eastAsia"/>
          </w:rPr>
          <w:t xml:space="preserve">ML positioning method is </w:t>
        </w:r>
      </w:ins>
      <w:ins w:id="606" w:author="[POST129bis][014]" w:date="2025-04-28T16:55:00Z">
        <w:r>
          <w:rPr>
            <w:rFonts w:hint="eastAsia"/>
          </w:rPr>
          <w:t xml:space="preserve">applicable </w:t>
        </w:r>
        <w:r w:rsidRPr="001946E9">
          <w:t xml:space="preserve">to the </w:t>
        </w:r>
        <w:r>
          <w:rPr>
            <w:rFonts w:hint="eastAsia"/>
          </w:rPr>
          <w:t>LMF</w:t>
        </w:r>
        <w:r w:rsidRPr="001946E9">
          <w:t xml:space="preserve"> (e.g., as part of a positioning procedure)</w:t>
        </w:r>
      </w:ins>
      <w:ins w:id="607" w:author="[POST129bis][014]" w:date="2025-04-28T16:58:00Z">
        <w:r>
          <w:rPr>
            <w:rFonts w:hint="eastAsia"/>
          </w:rPr>
          <w:t>.</w:t>
        </w:r>
      </w:ins>
      <w:ins w:id="608" w:author="[POST129bis][014]" w:date="2025-04-28T16:55:00Z">
        <w:r w:rsidRPr="001946E9">
          <w:t xml:space="preserve"> </w:t>
        </w:r>
      </w:ins>
    </w:p>
    <w:p w14:paraId="5323FECC" w14:textId="70D15129" w:rsidR="00F355E4" w:rsidRDefault="00F355E4" w:rsidP="00F355E4">
      <w:pPr>
        <w:rPr>
          <w:ins w:id="609" w:author="[POST129bis][014]" w:date="2025-04-28T17:06:00Z"/>
        </w:rPr>
      </w:pPr>
      <w:ins w:id="610" w:author="[POST129bis][014]" w:date="2025-04-28T17:06:00Z">
        <w:r>
          <w:t>Figure 8.</w:t>
        </w:r>
        <w:r>
          <w:rPr>
            <w:rFonts w:hint="eastAsia"/>
          </w:rPr>
          <w:t>X</w:t>
        </w:r>
        <w:r>
          <w:t>.3.1.</w:t>
        </w:r>
        <w:r>
          <w:rPr>
            <w:rFonts w:hint="eastAsia"/>
          </w:rPr>
          <w:t>1</w:t>
        </w:r>
        <w:r>
          <w:t>-1 shows the Applicability reporting</w:t>
        </w:r>
        <w:r w:rsidRPr="008E268D">
          <w:t xml:space="preserve"> </w:t>
        </w:r>
        <w:r>
          <w:t xml:space="preserve">Transfer operations for the </w:t>
        </w:r>
        <w:r>
          <w:rPr>
            <w:rFonts w:hint="eastAsia"/>
          </w:rPr>
          <w:t>AI/ML</w:t>
        </w:r>
        <w:r>
          <w:t xml:space="preserve"> positioning method when the procedure is initiated by the </w:t>
        </w:r>
        <w:r>
          <w:rPr>
            <w:rFonts w:hint="eastAsia"/>
          </w:rPr>
          <w:t>UE</w:t>
        </w:r>
        <w:r>
          <w:t>.</w:t>
        </w:r>
      </w:ins>
    </w:p>
    <w:p w14:paraId="26F2AC41" w14:textId="77777777" w:rsidR="00F355E4" w:rsidRDefault="00F355E4" w:rsidP="00F355E4">
      <w:pPr>
        <w:pStyle w:val="TH"/>
        <w:rPr>
          <w:ins w:id="611" w:author="[POST129bis][014]" w:date="2025-04-28T17:06:00Z"/>
        </w:rPr>
      </w:pPr>
      <w:ins w:id="612" w:author="[POST129bis][014]" w:date="2025-04-28T17:06:00Z">
        <w:r w:rsidRPr="002A4AEB">
          <w:rPr>
            <w:rFonts w:ascii="Times New Roman" w:eastAsiaTheme="minorEastAsia" w:hAnsi="Times New Roman"/>
            <w:noProof/>
          </w:rPr>
          <w:object w:dxaOrig="9420" w:dyaOrig="2943"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2.85pt;height:147.2pt;mso-width-percent:0;mso-height-percent:0;mso-width-percent:0;mso-height-percent:0" o:ole="">
              <v:imagedata r:id="rId18" o:title=""/>
            </v:shape>
            <o:OLEObject Type="Embed" ProgID="Visio.Drawing.11" ShapeID="_x0000_i1025" DrawAspect="Content" ObjectID="_1812890703" r:id="rId19"/>
          </w:object>
        </w:r>
      </w:ins>
    </w:p>
    <w:p w14:paraId="46C712C7" w14:textId="28F3FB77" w:rsidR="00F355E4" w:rsidRDefault="00F355E4" w:rsidP="00F355E4">
      <w:pPr>
        <w:pStyle w:val="TF"/>
        <w:rPr>
          <w:ins w:id="613" w:author="[POST129bis][014]" w:date="2025-04-28T17:06:00Z"/>
        </w:rPr>
      </w:pPr>
      <w:ins w:id="614" w:author="[POST129bis][014]" w:date="2025-04-28T17:06:00Z">
        <w:r>
          <w:t>Figure 8.</w:t>
        </w:r>
        <w:r>
          <w:rPr>
            <w:rFonts w:hint="eastAsia"/>
          </w:rPr>
          <w:t>X</w:t>
        </w:r>
        <w:r>
          <w:t>.3.1.</w:t>
        </w:r>
        <w:r>
          <w:rPr>
            <w:rFonts w:hint="eastAsia"/>
          </w:rPr>
          <w:t>1</w:t>
        </w:r>
        <w:r>
          <w:t xml:space="preserve">-1: </w:t>
        </w:r>
        <w:r>
          <w:rPr>
            <w:rFonts w:hint="eastAsia"/>
          </w:rPr>
          <w:t>UE</w:t>
        </w:r>
        <w:r>
          <w:t>-initiated Applicability reporting</w:t>
        </w:r>
        <w:r w:rsidRPr="00A758F2">
          <w:t xml:space="preserve"> </w:t>
        </w:r>
        <w:r>
          <w:t>Transfer Procedure</w:t>
        </w:r>
      </w:ins>
    </w:p>
    <w:p w14:paraId="5E283BFA" w14:textId="66983BCE" w:rsidR="00F355E4" w:rsidRDefault="00F355E4" w:rsidP="00F355E4">
      <w:pPr>
        <w:pStyle w:val="B1"/>
        <w:rPr>
          <w:ins w:id="615" w:author="[POST129bis][014]" w:date="2025-04-28T17:06:00Z"/>
        </w:rPr>
      </w:pPr>
      <w:ins w:id="616" w:author="[POST129bis][014]" w:date="2025-04-28T17:06:00Z">
        <w:r>
          <w:t>(1)</w:t>
        </w:r>
        <w:r>
          <w:tab/>
        </w:r>
        <w:commentRangeStart w:id="617"/>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617"/>
        <w:r w:rsidRPr="00CE2BFE">
          <w:commentReference w:id="617"/>
        </w:r>
        <w:r>
          <w:rPr>
            <w:rFonts w:hint="eastAsia"/>
          </w:rPr>
          <w:t xml:space="preserve"> to the LMF </w:t>
        </w:r>
        <w:r w:rsidRPr="00CE2BFE">
          <w:rPr>
            <w:rFonts w:hint="eastAsia"/>
          </w:rPr>
          <w:t>w</w:t>
        </w:r>
        <w:r w:rsidRPr="00CE2BFE">
          <w:t>hen the applicability</w:t>
        </w:r>
      </w:ins>
      <w:ins w:id="618" w:author="[POST129bis][014]" w:date="2025-04-28T17:19:00Z">
        <w:r w:rsidR="00CD5392">
          <w:rPr>
            <w:rFonts w:hint="eastAsia"/>
          </w:rPr>
          <w:t xml:space="preserve"> of AI/ML positioning method</w:t>
        </w:r>
      </w:ins>
      <w:ins w:id="619"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620" w:author="[POST129bis][014]" w:date="2025-04-28T17:08:00Z" w:name="move196752519"/>
      <w:commentRangeStart w:id="621"/>
      <w:moveTo w:id="622"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623" w:author="[POST129bis][014]" w:date="2025-04-28T17:08: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 xml:space="preserve">FFS if we report explicit </w:t>
        </w:r>
        <w:commentRangeStart w:id="624"/>
        <w:r w:rsidRPr="0015014B">
          <w:rPr>
            <w:rFonts w:eastAsiaTheme="minorEastAsia"/>
            <w:i/>
            <w:shd w:val="pct15" w:color="auto" w:fill="FFFFFF"/>
          </w:rPr>
          <w:t>cause</w:t>
        </w:r>
      </w:moveTo>
      <w:commentRangeEnd w:id="624"/>
      <w:r w:rsidR="00DE01FE">
        <w:rPr>
          <w:rStyle w:val="af2"/>
        </w:rPr>
        <w:commentReference w:id="624"/>
      </w:r>
      <w:moveTo w:id="625" w:author="[POST129bis][014]" w:date="2025-04-28T17:08:00Z">
        <w:r>
          <w:rPr>
            <w:rFonts w:eastAsiaTheme="minorEastAsia"/>
            <w:i/>
            <w:shd w:val="pct15" w:color="auto" w:fill="FFFFFF"/>
          </w:rPr>
          <w:t>”</w:t>
        </w:r>
        <w:commentRangeEnd w:id="621"/>
        <w:r>
          <w:rPr>
            <w:rStyle w:val="af2"/>
          </w:rPr>
          <w:commentReference w:id="621"/>
        </w:r>
      </w:moveTo>
    </w:p>
    <w:moveToRangeEnd w:id="620"/>
    <w:p w14:paraId="6CBD95CD" w14:textId="77777777" w:rsidR="00784EEF" w:rsidRDefault="00784EEF" w:rsidP="00FE3EE8">
      <w:pPr>
        <w:rPr>
          <w:ins w:id="626" w:author="CATT" w:date="2025-03-11T09:53:00Z"/>
          <w:rFonts w:eastAsiaTheme="minorEastAsia"/>
        </w:rPr>
      </w:pPr>
    </w:p>
    <w:p w14:paraId="237E0E5A" w14:textId="3AC8CC55" w:rsidR="001525F1" w:rsidRPr="006C475A" w:rsidRDefault="001525F1" w:rsidP="001525F1">
      <w:pPr>
        <w:pStyle w:val="5"/>
        <w:rPr>
          <w:ins w:id="627" w:author="CATT" w:date="2025-03-11T09:53:00Z"/>
        </w:rPr>
      </w:pPr>
      <w:bookmarkStart w:id="628" w:name="_Toc37338391"/>
      <w:bookmarkStart w:id="629" w:name="_Toc46489235"/>
      <w:bookmarkStart w:id="630" w:name="_Toc52567593"/>
      <w:bookmarkStart w:id="631" w:name="_Toc171704255"/>
      <w:ins w:id="632" w:author="CATT" w:date="2025-03-11T09:53:00Z">
        <w:r w:rsidRPr="006C475A">
          <w:t>8.</w:t>
        </w:r>
        <w:r>
          <w:rPr>
            <w:rFonts w:hint="eastAsia"/>
          </w:rPr>
          <w:t>X</w:t>
        </w:r>
        <w:r w:rsidRPr="006C475A">
          <w:t>.3.1.2</w:t>
        </w:r>
        <w:r w:rsidRPr="006C475A">
          <w:tab/>
        </w:r>
        <w:commentRangeStart w:id="633"/>
        <w:r w:rsidRPr="006C475A">
          <w:t>Assistance Data Transfer Procedure</w:t>
        </w:r>
      </w:ins>
      <w:bookmarkEnd w:id="628"/>
      <w:bookmarkEnd w:id="629"/>
      <w:bookmarkEnd w:id="630"/>
      <w:bookmarkEnd w:id="631"/>
      <w:commentRangeEnd w:id="633"/>
      <w:r w:rsidR="003231BC">
        <w:rPr>
          <w:rStyle w:val="af2"/>
          <w:rFonts w:ascii="Times New Roman" w:hAnsi="Times New Roman"/>
        </w:rPr>
        <w:commentReference w:id="633"/>
      </w:r>
    </w:p>
    <w:p w14:paraId="17AB58E5" w14:textId="264B45F3" w:rsidR="001525F1" w:rsidDel="00CC440D" w:rsidRDefault="001525F1" w:rsidP="00FE3EE8">
      <w:pPr>
        <w:rPr>
          <w:ins w:id="635" w:author="CATT" w:date="2025-03-11T09:53:00Z"/>
          <w:del w:id="636" w:author="RAN2#130" w:date="2025-06-18T10:05:00Z"/>
          <w:rFonts w:eastAsiaTheme="minorEastAsia"/>
          <w:i/>
        </w:rPr>
      </w:pPr>
      <w:ins w:id="637" w:author="CATT" w:date="2025-03-11T09:53:00Z">
        <w:del w:id="638" w:author="RAN2#130" w:date="2025-06-18T10:05:00Z">
          <w:r w:rsidRPr="00FF2E6B" w:rsidDel="00CC440D">
            <w:rPr>
              <w:rFonts w:eastAsiaTheme="minorEastAsia"/>
              <w:i/>
            </w:rPr>
            <w:delText>Editor's note:</w:delText>
          </w:r>
          <w:r w:rsidDel="00CC440D">
            <w:rPr>
              <w:rFonts w:eastAsiaTheme="minorEastAsia" w:hint="eastAsia"/>
              <w:i/>
            </w:rPr>
            <w:delText xml:space="preserve"> RAN2 needs to discuss</w:delText>
          </w:r>
        </w:del>
      </w:ins>
      <w:ins w:id="639" w:author="CATT" w:date="2025-03-11T09:54:00Z">
        <w:del w:id="640" w:author="RAN2#130" w:date="2025-06-18T10:05:00Z">
          <w:r w:rsidDel="00CC440D">
            <w:rPr>
              <w:rFonts w:eastAsiaTheme="minorEastAsia" w:hint="eastAsia"/>
              <w:i/>
            </w:rPr>
            <w:delText xml:space="preserve"> whether the procedure described in </w:delText>
          </w:r>
          <w:r w:rsidRPr="001525F1" w:rsidDel="00CC440D">
            <w:rPr>
              <w:rFonts w:eastAsiaTheme="minorEastAsia"/>
              <w:i/>
            </w:rPr>
            <w:delText>8.12.3.1.2</w:delText>
          </w:r>
          <w:r w:rsidDel="00CC440D">
            <w:rPr>
              <w:rFonts w:eastAsiaTheme="minorEastAsia" w:hint="eastAsia"/>
              <w:i/>
            </w:rPr>
            <w:delText xml:space="preserve"> (for DL-TDOA) can be reused.</w:delText>
          </w:r>
        </w:del>
      </w:ins>
    </w:p>
    <w:p w14:paraId="61C7A2C4" w14:textId="62CD9414" w:rsidR="00CC440D" w:rsidRPr="003971DD" w:rsidRDefault="00CC440D" w:rsidP="00CC440D">
      <w:pPr>
        <w:pStyle w:val="6"/>
        <w:rPr>
          <w:ins w:id="641" w:author="RAN2#130" w:date="2025-06-18T10:06:00Z"/>
        </w:rPr>
      </w:pPr>
      <w:bookmarkStart w:id="642" w:name="_Toc193477569"/>
      <w:bookmarkStart w:id="643" w:name="_Toc193478157"/>
      <w:ins w:id="644" w:author="RAN2#130" w:date="2025-06-18T10:06:00Z">
        <w:r w:rsidRPr="003971DD">
          <w:t>8.</w:t>
        </w:r>
      </w:ins>
      <w:ins w:id="645" w:author="RAN2#130" w:date="2025-06-18T10:07:00Z">
        <w:r>
          <w:rPr>
            <w:rFonts w:hint="eastAsia"/>
          </w:rPr>
          <w:t>X</w:t>
        </w:r>
      </w:ins>
      <w:ins w:id="646" w:author="RAN2#130" w:date="2025-06-18T10:06:00Z">
        <w:r w:rsidRPr="003971DD">
          <w:t>.3.1.2.0</w:t>
        </w:r>
        <w:r w:rsidRPr="003971DD">
          <w:tab/>
          <w:t>General</w:t>
        </w:r>
        <w:bookmarkEnd w:id="642"/>
        <w:bookmarkEnd w:id="643"/>
      </w:ins>
    </w:p>
    <w:p w14:paraId="42BC356F" w14:textId="77777777" w:rsidR="00CC440D" w:rsidRPr="003971DD" w:rsidRDefault="00CC440D" w:rsidP="00CC440D">
      <w:pPr>
        <w:rPr>
          <w:ins w:id="647" w:author="RAN2#130" w:date="2025-06-18T10:06:00Z"/>
        </w:rPr>
      </w:pPr>
      <w:ins w:id="648"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s.</w:t>
        </w:r>
      </w:ins>
    </w:p>
    <w:p w14:paraId="495AC34F" w14:textId="77777777" w:rsidR="00CC440D" w:rsidRPr="003971DD" w:rsidRDefault="00CC440D" w:rsidP="00CC440D">
      <w:pPr>
        <w:rPr>
          <w:ins w:id="649" w:author="RAN2#130" w:date="2025-06-18T10:06:00Z"/>
        </w:rPr>
      </w:pPr>
      <w:ins w:id="650"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6"/>
        <w:rPr>
          <w:ins w:id="651" w:author="RAN2#130" w:date="2025-06-18T10:06:00Z"/>
        </w:rPr>
      </w:pPr>
      <w:bookmarkStart w:id="652" w:name="OLE_LINK252"/>
      <w:bookmarkStart w:id="653" w:name="_Toc37338392"/>
      <w:bookmarkStart w:id="654" w:name="_Toc46489236"/>
      <w:bookmarkStart w:id="655" w:name="_Toc52567594"/>
      <w:bookmarkStart w:id="656" w:name="_Toc193477570"/>
      <w:bookmarkStart w:id="657" w:name="_Toc193478158"/>
      <w:ins w:id="658" w:author="RAN2#130" w:date="2025-06-18T10:06:00Z">
        <w:r w:rsidRPr="003971DD">
          <w:t>8.</w:t>
        </w:r>
      </w:ins>
      <w:ins w:id="659" w:author="RAN2#130" w:date="2025-06-18T10:07:00Z">
        <w:r>
          <w:rPr>
            <w:rFonts w:hint="eastAsia"/>
          </w:rPr>
          <w:t>X</w:t>
        </w:r>
      </w:ins>
      <w:ins w:id="660" w:author="RAN2#130" w:date="2025-06-18T10:06:00Z">
        <w:r w:rsidRPr="003971DD">
          <w:t>.3</w:t>
        </w:r>
        <w:bookmarkEnd w:id="652"/>
        <w:r w:rsidRPr="003971DD">
          <w:t>.1.2.1</w:t>
        </w:r>
        <w:r w:rsidRPr="003971DD">
          <w:tab/>
          <w:t>LMF initiated Assistance Data Delivery</w:t>
        </w:r>
        <w:bookmarkEnd w:id="653"/>
        <w:bookmarkEnd w:id="654"/>
        <w:bookmarkEnd w:id="655"/>
        <w:bookmarkEnd w:id="656"/>
        <w:bookmarkEnd w:id="657"/>
      </w:ins>
    </w:p>
    <w:p w14:paraId="329EFFE3" w14:textId="4F48AED5" w:rsidR="00CC440D" w:rsidRPr="003971DD" w:rsidRDefault="00CC440D" w:rsidP="00CC440D">
      <w:pPr>
        <w:rPr>
          <w:ins w:id="661" w:author="RAN2#130" w:date="2025-06-18T10:06:00Z"/>
        </w:rPr>
      </w:pPr>
      <w:ins w:id="662" w:author="RAN2#130" w:date="2025-06-18T10:06:00Z">
        <w:r w:rsidRPr="003971DD">
          <w:t>Figure 8.</w:t>
        </w:r>
      </w:ins>
      <w:ins w:id="663" w:author="RAN2#130" w:date="2025-06-18T10:07:00Z">
        <w:r>
          <w:rPr>
            <w:rFonts w:hint="eastAsia"/>
          </w:rPr>
          <w:t>X</w:t>
        </w:r>
      </w:ins>
      <w:ins w:id="664" w:author="RAN2#130" w:date="2025-06-18T10:06:00Z">
        <w:r w:rsidRPr="003971DD">
          <w:t xml:space="preserve">.3.1.2.1-1 shows the Assistance Data Delivery operations for the </w:t>
        </w:r>
      </w:ins>
      <w:ins w:id="665" w:author="RAN2#130" w:date="2025-06-18T10:35:00Z">
        <w:r w:rsidR="002760D9">
          <w:rPr>
            <w:rFonts w:hint="eastAsia"/>
          </w:rPr>
          <w:t>AI/ML</w:t>
        </w:r>
      </w:ins>
      <w:ins w:id="666" w:author="RAN2#130" w:date="2025-06-18T10:06:00Z">
        <w:r w:rsidRPr="003971DD">
          <w:t xml:space="preserve"> positioning method when the procedure is initiated by the LMF.</w:t>
        </w:r>
      </w:ins>
    </w:p>
    <w:p w14:paraId="18CB6E0D" w14:textId="77777777" w:rsidR="00CC440D" w:rsidRPr="003971DD" w:rsidRDefault="00CC440D" w:rsidP="00CC440D">
      <w:pPr>
        <w:pStyle w:val="TH"/>
        <w:rPr>
          <w:ins w:id="667" w:author="RAN2#130" w:date="2025-06-18T10:06:00Z"/>
        </w:rPr>
      </w:pPr>
      <w:ins w:id="668" w:author="RAN2#130" w:date="2025-06-18T10:06:00Z">
        <w:r w:rsidRPr="003971DD">
          <w:object w:dxaOrig="4831" w:dyaOrig="1816" w14:anchorId="0525A461">
            <v:shape id="_x0000_i1026" type="#_x0000_t75" style="width:352.5pt;height:132.2pt" o:ole="">
              <v:imagedata r:id="rId20" o:title=""/>
            </v:shape>
            <o:OLEObject Type="Embed" ProgID="Visio.Drawing.15" ShapeID="_x0000_i1026" DrawAspect="Content" ObjectID="_1812890704" r:id="rId21"/>
          </w:object>
        </w:r>
      </w:ins>
    </w:p>
    <w:p w14:paraId="4F49A03E" w14:textId="1B412848" w:rsidR="00CC440D" w:rsidRPr="003971DD" w:rsidRDefault="00CC440D" w:rsidP="00CC440D">
      <w:pPr>
        <w:pStyle w:val="TF"/>
        <w:rPr>
          <w:ins w:id="669" w:author="RAN2#130" w:date="2025-06-18T10:06:00Z"/>
        </w:rPr>
      </w:pPr>
      <w:ins w:id="670" w:author="RAN2#130" w:date="2025-06-18T10:06:00Z">
        <w:r w:rsidRPr="003971DD">
          <w:t>Figure 8.</w:t>
        </w:r>
      </w:ins>
      <w:ins w:id="671" w:author="RAN2#130" w:date="2025-06-18T10:07:00Z">
        <w:r>
          <w:rPr>
            <w:rFonts w:hint="eastAsia"/>
          </w:rPr>
          <w:t>X</w:t>
        </w:r>
      </w:ins>
      <w:ins w:id="672" w:author="RAN2#130" w:date="2025-06-18T10:06:00Z">
        <w:r w:rsidRPr="003971DD">
          <w:t>.3.1.2.1-1: LMF-initiated Assistance Data Delivery Procedure</w:t>
        </w:r>
      </w:ins>
    </w:p>
    <w:p w14:paraId="56955B37" w14:textId="2FED3664" w:rsidR="00CC440D" w:rsidRPr="003971DD" w:rsidRDefault="00CC440D" w:rsidP="00CC440D">
      <w:pPr>
        <w:pStyle w:val="B1"/>
        <w:rPr>
          <w:ins w:id="673" w:author="RAN2#130" w:date="2025-06-18T10:06:00Z"/>
        </w:rPr>
      </w:pPr>
      <w:ins w:id="674"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675" w:author="RAN2#130" w:date="2025-06-18T10:35:00Z">
        <w:r w:rsidR="002760D9">
          <w:rPr>
            <w:rFonts w:hint="eastAsia"/>
          </w:rPr>
          <w:t>AI</w:t>
        </w:r>
      </w:ins>
      <w:ins w:id="676" w:author="RAN2#130" w:date="2025-06-18T10:36:00Z">
        <w:r w:rsidR="002760D9">
          <w:rPr>
            <w:rFonts w:hint="eastAsia"/>
          </w:rPr>
          <w:t>/ML</w:t>
        </w:r>
      </w:ins>
      <w:ins w:id="677" w:author="RAN2#130" w:date="2025-06-18T10:06:00Z">
        <w:r w:rsidRPr="003971DD">
          <w:t xml:space="preserve"> positioning assistance data defined in Table 8.</w:t>
        </w:r>
      </w:ins>
      <w:ins w:id="678" w:author="RAN2#130" w:date="2025-06-18T10:07:00Z">
        <w:r>
          <w:rPr>
            <w:rFonts w:hint="eastAsia"/>
          </w:rPr>
          <w:t>X</w:t>
        </w:r>
      </w:ins>
      <w:ins w:id="679" w:author="RAN2#130" w:date="2025-06-18T10:06:00Z">
        <w:r w:rsidRPr="003971DD">
          <w:t>.2.1</w:t>
        </w:r>
      </w:ins>
      <w:ins w:id="680" w:author="RAN2#130" w:date="2025-06-18T12:34:00Z">
        <w:r w:rsidR="00E163F8">
          <w:rPr>
            <w:rFonts w:hint="eastAsia"/>
          </w:rPr>
          <w:t>.0</w:t>
        </w:r>
      </w:ins>
      <w:ins w:id="681" w:author="RAN2#130" w:date="2025-06-18T10:06:00Z">
        <w:r w:rsidRPr="003971DD">
          <w:t>-1.</w:t>
        </w:r>
      </w:ins>
    </w:p>
    <w:p w14:paraId="3AD92E03" w14:textId="14E84F8F" w:rsidR="00CC440D" w:rsidRPr="003971DD" w:rsidRDefault="00CC440D" w:rsidP="00CC440D">
      <w:pPr>
        <w:pStyle w:val="H6"/>
        <w:rPr>
          <w:ins w:id="682" w:author="RAN2#130" w:date="2025-06-18T10:06:00Z"/>
        </w:rPr>
      </w:pPr>
      <w:ins w:id="683" w:author="RAN2#130" w:date="2025-06-18T10:07:00Z">
        <w:r>
          <w:t>8.X.3</w:t>
        </w:r>
      </w:ins>
      <w:ins w:id="684" w:author="RAN2#130" w:date="2025-06-18T10:06:00Z">
        <w:r w:rsidRPr="003971DD">
          <w:t>.1.2.1a</w:t>
        </w:r>
        <w:r w:rsidRPr="003971DD">
          <w:tab/>
          <w:t xml:space="preserve">LMF initiated </w:t>
        </w:r>
        <w:commentRangeStart w:id="685"/>
        <w:commentRangeStart w:id="686"/>
        <w:r w:rsidRPr="003971DD">
          <w:t>Periodic</w:t>
        </w:r>
      </w:ins>
      <w:commentRangeEnd w:id="685"/>
      <w:r w:rsidR="00AF7FD2">
        <w:rPr>
          <w:rStyle w:val="af2"/>
          <w:rFonts w:ascii="Times New Roman" w:hAnsi="Times New Roman"/>
        </w:rPr>
        <w:commentReference w:id="685"/>
      </w:r>
      <w:commentRangeEnd w:id="686"/>
      <w:r w:rsidR="00050604">
        <w:rPr>
          <w:rStyle w:val="af2"/>
          <w:rFonts w:ascii="Times New Roman" w:hAnsi="Times New Roman"/>
        </w:rPr>
        <w:commentReference w:id="686"/>
      </w:r>
      <w:ins w:id="687" w:author="RAN2#130" w:date="2025-06-18T10:06:00Z">
        <w:r w:rsidRPr="003971DD">
          <w:t xml:space="preserve"> Assistance Data Delivery</w:t>
        </w:r>
      </w:ins>
    </w:p>
    <w:p w14:paraId="38C70B8C" w14:textId="63C65AEB" w:rsidR="00CC440D" w:rsidRPr="003971DD" w:rsidRDefault="00CC440D" w:rsidP="00CC440D">
      <w:pPr>
        <w:rPr>
          <w:ins w:id="688" w:author="RAN2#130" w:date="2025-06-18T10:06:00Z"/>
        </w:rPr>
      </w:pPr>
      <w:ins w:id="689" w:author="RAN2#130" w:date="2025-06-18T10:06:00Z">
        <w:r w:rsidRPr="003971DD">
          <w:t xml:space="preserve">The Periodic Assistance Data Delivery procedure allows the server to provide unsolicited periodic assistance data to the target and is shown in Figure </w:t>
        </w:r>
      </w:ins>
      <w:ins w:id="690" w:author="RAN2#130" w:date="2025-06-18T10:07:00Z">
        <w:r>
          <w:t>8.X.3</w:t>
        </w:r>
      </w:ins>
      <w:ins w:id="691" w:author="RAN2#130" w:date="2025-06-18T10:06:00Z">
        <w:r w:rsidRPr="003971DD">
          <w:t>.1.2.1a-1.</w:t>
        </w:r>
      </w:ins>
    </w:p>
    <w:p w14:paraId="4712C743" w14:textId="1DBBD937" w:rsidR="00CC440D" w:rsidRPr="003971DD" w:rsidRDefault="00CC440D" w:rsidP="00CC440D">
      <w:pPr>
        <w:pStyle w:val="NO"/>
        <w:rPr>
          <w:ins w:id="692" w:author="RAN2#130" w:date="2025-06-18T10:06:00Z"/>
        </w:rPr>
      </w:pPr>
      <w:ins w:id="693" w:author="RAN2#130" w:date="2025-06-18T10:06:00Z">
        <w:r w:rsidRPr="003971DD">
          <w:t>NOTE:</w:t>
        </w:r>
        <w:r w:rsidRPr="003971DD">
          <w:tab/>
          <w:t>In this version of the specification, periodic assistance data delivery is supported for PRU measurement information only (see clause 5.4.5 and Table 8.</w:t>
        </w:r>
      </w:ins>
      <w:ins w:id="694" w:author="RAN2#130" w:date="2025-06-18T10:36:00Z">
        <w:r w:rsidR="002760D9">
          <w:rPr>
            <w:rFonts w:hint="eastAsia"/>
          </w:rPr>
          <w:t>X</w:t>
        </w:r>
      </w:ins>
      <w:ins w:id="695" w:author="RAN2#130" w:date="2025-06-18T10:06:00Z">
        <w:r w:rsidRPr="003971DD">
          <w:t>.2.1</w:t>
        </w:r>
      </w:ins>
      <w:ins w:id="696" w:author="RAN2#130" w:date="2025-06-18T12:34:00Z">
        <w:r w:rsidR="00E163F8">
          <w:rPr>
            <w:rFonts w:hint="eastAsia"/>
          </w:rPr>
          <w:t>.0</w:t>
        </w:r>
      </w:ins>
      <w:ins w:id="697" w:author="RAN2#130" w:date="2025-06-18T10:06:00Z">
        <w:r w:rsidRPr="003971DD">
          <w:t>-1).</w:t>
        </w:r>
      </w:ins>
    </w:p>
    <w:p w14:paraId="3673212B" w14:textId="77777777" w:rsidR="00CC440D" w:rsidRPr="003971DD" w:rsidRDefault="00CC440D" w:rsidP="00CC440D">
      <w:pPr>
        <w:pStyle w:val="TH"/>
        <w:rPr>
          <w:ins w:id="698" w:author="RAN2#130" w:date="2025-06-18T10:06:00Z"/>
        </w:rPr>
      </w:pPr>
      <w:ins w:id="699" w:author="RAN2#130" w:date="2025-06-18T10:06:00Z">
        <w:r w:rsidRPr="003971DD">
          <w:object w:dxaOrig="7105" w:dyaOrig="4381" w14:anchorId="101FE0D4">
            <v:shape id="_x0000_i1027" type="#_x0000_t75" style="width:355.7pt;height:219.2pt" o:ole="">
              <v:imagedata r:id="rId22" o:title=""/>
            </v:shape>
            <o:OLEObject Type="Embed" ProgID="Visio.Drawing.11" ShapeID="_x0000_i1027" DrawAspect="Content" ObjectID="_1812890705" r:id="rId23"/>
          </w:object>
        </w:r>
      </w:ins>
    </w:p>
    <w:p w14:paraId="79CC4190" w14:textId="0B2BA133" w:rsidR="00CC440D" w:rsidRPr="003971DD" w:rsidRDefault="00CC440D" w:rsidP="00CC440D">
      <w:pPr>
        <w:pStyle w:val="TF"/>
        <w:rPr>
          <w:ins w:id="700" w:author="RAN2#130" w:date="2025-06-18T10:06:00Z"/>
        </w:rPr>
      </w:pPr>
      <w:ins w:id="701" w:author="RAN2#130" w:date="2025-06-18T10:06:00Z">
        <w:r w:rsidRPr="003971DD">
          <w:t xml:space="preserve">Figure </w:t>
        </w:r>
      </w:ins>
      <w:ins w:id="702" w:author="RAN2#130" w:date="2025-06-18T10:07:00Z">
        <w:r>
          <w:t>8.X.3</w:t>
        </w:r>
      </w:ins>
      <w:ins w:id="703" w:author="RAN2#130" w:date="2025-06-18T10:06:00Z">
        <w:r w:rsidRPr="003971DD">
          <w:t>.1.2.1a-1: LPP Periodic Assistance data delivery procedure</w:t>
        </w:r>
      </w:ins>
    </w:p>
    <w:p w14:paraId="2BFC3470" w14:textId="77777777" w:rsidR="00CC440D" w:rsidRPr="003971DD" w:rsidRDefault="00CC440D" w:rsidP="00CC440D">
      <w:pPr>
        <w:pStyle w:val="B1"/>
        <w:rPr>
          <w:ins w:id="704" w:author="RAN2#130" w:date="2025-06-18T10:06:00Z"/>
        </w:rPr>
      </w:pPr>
      <w:ins w:id="705" w:author="RAN2#130" w:date="2025-06-18T10:06:00Z">
        <w:r w:rsidRPr="003971D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ins>
    </w:p>
    <w:p w14:paraId="057481BC" w14:textId="77777777" w:rsidR="00CC440D" w:rsidRPr="003971DD" w:rsidRDefault="00CC440D" w:rsidP="00CC440D">
      <w:pPr>
        <w:pStyle w:val="B1"/>
        <w:rPr>
          <w:ins w:id="706" w:author="RAN2#130" w:date="2025-06-18T10:06:00Z"/>
        </w:rPr>
      </w:pPr>
      <w:ins w:id="707" w:author="RAN2#130" w:date="2025-06-18T10:06:00Z">
        <w:r w:rsidRPr="003971DD">
          <w:t>(2) When the first periodic message is available, the LMF sends an unsolicited LPP Provide Assistance Data message to the UE containing the periodic assistance data announced in step (1).</w:t>
        </w:r>
      </w:ins>
    </w:p>
    <w:p w14:paraId="61A1C2FD" w14:textId="77777777" w:rsidR="00CC440D" w:rsidRPr="003971DD" w:rsidRDefault="00CC440D" w:rsidP="00CC440D">
      <w:pPr>
        <w:pStyle w:val="B1"/>
        <w:rPr>
          <w:ins w:id="708" w:author="RAN2#130" w:date="2025-06-18T10:06:00Z"/>
        </w:rPr>
      </w:pPr>
      <w:ins w:id="709" w:author="RAN2#130" w:date="2025-06-18T10:06:00Z">
        <w:r w:rsidRPr="003971DD">
          <w:t>(3)</w:t>
        </w:r>
        <w:r w:rsidRPr="003971D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ins>
    </w:p>
    <w:p w14:paraId="15C25EDF" w14:textId="0F210A3D" w:rsidR="00CC440D" w:rsidRPr="003971DD" w:rsidRDefault="00CC440D" w:rsidP="00CC440D">
      <w:pPr>
        <w:pStyle w:val="6"/>
        <w:rPr>
          <w:ins w:id="710" w:author="RAN2#130" w:date="2025-06-18T10:06:00Z"/>
        </w:rPr>
      </w:pPr>
      <w:bookmarkStart w:id="711" w:name="_Toc37338393"/>
      <w:bookmarkStart w:id="712" w:name="_Toc46489237"/>
      <w:bookmarkStart w:id="713" w:name="_Toc52567595"/>
      <w:bookmarkStart w:id="714" w:name="_Toc193477571"/>
      <w:bookmarkStart w:id="715" w:name="_Toc193478159"/>
      <w:ins w:id="716" w:author="RAN2#130" w:date="2025-06-18T10:08:00Z">
        <w:r>
          <w:t>8.X.3</w:t>
        </w:r>
      </w:ins>
      <w:ins w:id="717" w:author="RAN2#130" w:date="2025-06-18T10:06:00Z">
        <w:r w:rsidRPr="003971DD">
          <w:t>.1.2.2</w:t>
        </w:r>
        <w:r w:rsidRPr="003971DD">
          <w:tab/>
          <w:t>UE initiated Assistance Data Transfer</w:t>
        </w:r>
        <w:bookmarkEnd w:id="711"/>
        <w:bookmarkEnd w:id="712"/>
        <w:bookmarkEnd w:id="713"/>
        <w:bookmarkEnd w:id="714"/>
        <w:bookmarkEnd w:id="715"/>
      </w:ins>
    </w:p>
    <w:p w14:paraId="5CBE4742" w14:textId="4421AD8D" w:rsidR="00CC440D" w:rsidRPr="003971DD" w:rsidRDefault="00CC440D" w:rsidP="00CC440D">
      <w:pPr>
        <w:rPr>
          <w:ins w:id="718" w:author="RAN2#130" w:date="2025-06-18T10:06:00Z"/>
        </w:rPr>
      </w:pPr>
      <w:ins w:id="719" w:author="RAN2#130" w:date="2025-06-18T10:06:00Z">
        <w:r w:rsidRPr="003971DD">
          <w:t xml:space="preserve">Figure </w:t>
        </w:r>
      </w:ins>
      <w:ins w:id="720" w:author="RAN2#130" w:date="2025-06-18T10:08:00Z">
        <w:r>
          <w:t>8.X.3</w:t>
        </w:r>
      </w:ins>
      <w:ins w:id="721" w:author="RAN2#130" w:date="2025-06-18T10:06:00Z">
        <w:r w:rsidRPr="003971DD">
          <w:t xml:space="preserve">.1.2.2-1 shows the Assistance Data Transfer operations for the </w:t>
        </w:r>
      </w:ins>
      <w:ins w:id="722" w:author="RAN2#130" w:date="2025-06-18T10:40:00Z">
        <w:r w:rsidR="002E3DA8">
          <w:rPr>
            <w:rFonts w:hint="eastAsia"/>
          </w:rPr>
          <w:t>AI/ML</w:t>
        </w:r>
      </w:ins>
      <w:ins w:id="723" w:author="RAN2#130" w:date="2025-06-18T10:06:00Z">
        <w:r w:rsidRPr="003971DD">
          <w:t xml:space="preserve"> positioning method when the procedure is initiated by the UE.</w:t>
        </w:r>
      </w:ins>
    </w:p>
    <w:p w14:paraId="0AC09C4D" w14:textId="77777777" w:rsidR="00CC440D" w:rsidRPr="003971DD" w:rsidRDefault="00CC440D" w:rsidP="00CC440D">
      <w:pPr>
        <w:pStyle w:val="TH"/>
        <w:rPr>
          <w:ins w:id="724" w:author="RAN2#130" w:date="2025-06-18T10:06:00Z"/>
        </w:rPr>
      </w:pPr>
      <w:ins w:id="725" w:author="RAN2#130" w:date="2025-06-18T10:06:00Z">
        <w:r w:rsidRPr="003971DD">
          <w:object w:dxaOrig="4831" w:dyaOrig="1816" w14:anchorId="3200D259">
            <v:shape id="_x0000_i1028" type="#_x0000_t75" style="width:348.2pt;height:130.05pt" o:ole="">
              <v:imagedata r:id="rId24" o:title=""/>
            </v:shape>
            <o:OLEObject Type="Embed" ProgID="Visio.Drawing.15" ShapeID="_x0000_i1028" DrawAspect="Content" ObjectID="_1812890706" r:id="rId25"/>
          </w:object>
        </w:r>
      </w:ins>
    </w:p>
    <w:p w14:paraId="1A38E9FA" w14:textId="03722BEB" w:rsidR="00CC440D" w:rsidRPr="003971DD" w:rsidRDefault="00CC440D" w:rsidP="00CC440D">
      <w:pPr>
        <w:pStyle w:val="TF"/>
        <w:rPr>
          <w:ins w:id="726" w:author="RAN2#130" w:date="2025-06-18T10:06:00Z"/>
        </w:rPr>
      </w:pPr>
      <w:ins w:id="727" w:author="RAN2#130" w:date="2025-06-18T10:06:00Z">
        <w:r w:rsidRPr="003971DD">
          <w:t xml:space="preserve">Figure </w:t>
        </w:r>
      </w:ins>
      <w:ins w:id="728" w:author="RAN2#130" w:date="2025-06-18T10:08:00Z">
        <w:r>
          <w:t>8.X.3</w:t>
        </w:r>
      </w:ins>
      <w:ins w:id="729" w:author="RAN2#130" w:date="2025-06-18T10:06:00Z">
        <w:r w:rsidRPr="003971DD">
          <w:t>.1.2.2-1: UE-initiated Assistance Data Transfer Procedure</w:t>
        </w:r>
      </w:ins>
    </w:p>
    <w:p w14:paraId="1474D18C" w14:textId="141C671A" w:rsidR="00CC440D" w:rsidRPr="003971DD" w:rsidRDefault="00CC440D" w:rsidP="00CC440D">
      <w:pPr>
        <w:pStyle w:val="B1"/>
        <w:rPr>
          <w:ins w:id="730" w:author="RAN2#130" w:date="2025-06-18T10:06:00Z"/>
        </w:rPr>
      </w:pPr>
      <w:ins w:id="731" w:author="RAN2#130" w:date="2025-06-18T10:06:00Z">
        <w:r w:rsidRPr="003971DD">
          <w:t>(1)</w:t>
        </w:r>
        <w:r w:rsidRPr="003971DD">
          <w:tab/>
          <w:t xml:space="preserve">The UE determines that certain </w:t>
        </w:r>
      </w:ins>
      <w:ins w:id="732" w:author="RAN2#130" w:date="2025-06-18T10:40:00Z">
        <w:r w:rsidR="002E3DA8">
          <w:rPr>
            <w:rFonts w:hint="eastAsia"/>
          </w:rPr>
          <w:t>AI/ML</w:t>
        </w:r>
      </w:ins>
      <w:ins w:id="733"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734" w:author="RAN2#130" w:date="2025-06-18T10:40:00Z">
        <w:r w:rsidR="002E3DA8">
          <w:rPr>
            <w:rFonts w:hint="eastAsia"/>
          </w:rPr>
          <w:t>AI/ML</w:t>
        </w:r>
      </w:ins>
      <w:ins w:id="735"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736" w:author="RAN2#130" w:date="2025-06-18T10:06:00Z"/>
          <w:lang w:eastAsia="zh-TW"/>
        </w:rPr>
      </w:pPr>
      <w:ins w:id="737"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348AD444" w14:textId="29C2D1E1" w:rsidR="00CC440D" w:rsidRPr="003971DD" w:rsidRDefault="00CC440D" w:rsidP="00CC440D">
      <w:pPr>
        <w:pStyle w:val="H6"/>
        <w:rPr>
          <w:ins w:id="738" w:author="RAN2#130" w:date="2025-06-18T10:06:00Z"/>
        </w:rPr>
      </w:pPr>
      <w:ins w:id="739" w:author="RAN2#130" w:date="2025-06-18T10:08:00Z">
        <w:r>
          <w:t>8.X.3</w:t>
        </w:r>
      </w:ins>
      <w:ins w:id="740" w:author="RAN2#130" w:date="2025-06-18T10:06:00Z">
        <w:r w:rsidRPr="003971DD">
          <w:t>.1.2.2a</w:t>
        </w:r>
        <w:r w:rsidRPr="003971DD">
          <w:tab/>
          <w:t xml:space="preserve">UE initiated </w:t>
        </w:r>
        <w:commentRangeStart w:id="741"/>
        <w:commentRangeStart w:id="742"/>
        <w:r w:rsidRPr="003971DD">
          <w:t>Periodic</w:t>
        </w:r>
      </w:ins>
      <w:commentRangeEnd w:id="741"/>
      <w:r w:rsidR="002A4D02">
        <w:rPr>
          <w:rStyle w:val="af2"/>
          <w:rFonts w:ascii="Times New Roman" w:hAnsi="Times New Roman"/>
        </w:rPr>
        <w:commentReference w:id="741"/>
      </w:r>
      <w:commentRangeEnd w:id="742"/>
      <w:r w:rsidR="00D54EFA">
        <w:rPr>
          <w:rStyle w:val="af2"/>
          <w:rFonts w:ascii="Times New Roman" w:hAnsi="Times New Roman"/>
        </w:rPr>
        <w:commentReference w:id="742"/>
      </w:r>
      <w:ins w:id="743" w:author="RAN2#130" w:date="2025-06-18T10:06:00Z">
        <w:r w:rsidRPr="003971DD">
          <w:t xml:space="preserve"> Assistance Data Transfer</w:t>
        </w:r>
      </w:ins>
    </w:p>
    <w:p w14:paraId="4CFE0E2B" w14:textId="6F6141C2" w:rsidR="00CC440D" w:rsidRPr="003971DD" w:rsidRDefault="00CC440D" w:rsidP="00CC440D">
      <w:pPr>
        <w:rPr>
          <w:ins w:id="744" w:author="RAN2#130" w:date="2025-06-18T10:06:00Z"/>
        </w:rPr>
      </w:pPr>
      <w:ins w:id="745" w:author="RAN2#130" w:date="2025-06-18T10:06:00Z">
        <w:r w:rsidRPr="003971DD">
          <w:t xml:space="preserve">Figure </w:t>
        </w:r>
      </w:ins>
      <w:ins w:id="746" w:author="RAN2#130" w:date="2025-06-18T10:08:00Z">
        <w:r>
          <w:t>8.X.3</w:t>
        </w:r>
      </w:ins>
      <w:ins w:id="747" w:author="RAN2#130" w:date="2025-06-18T10:06:00Z">
        <w:r w:rsidRPr="003971DD">
          <w:t>.1.2.2a-1 shows the Periodic Assistance Data Transfer operations when the procedure is initiated by the UE.</w:t>
        </w:r>
      </w:ins>
    </w:p>
    <w:p w14:paraId="49725CD0" w14:textId="7ECD2A2B" w:rsidR="00CC440D" w:rsidRPr="003971DD" w:rsidRDefault="00CC440D" w:rsidP="00CC440D">
      <w:pPr>
        <w:pStyle w:val="NO"/>
        <w:rPr>
          <w:ins w:id="748" w:author="RAN2#130" w:date="2025-06-18T10:06:00Z"/>
        </w:rPr>
      </w:pPr>
      <w:ins w:id="749" w:author="RAN2#130" w:date="2025-06-18T10:06:00Z">
        <w:r w:rsidRPr="003971DD">
          <w:t>NOTE:</w:t>
        </w:r>
        <w:r w:rsidRPr="003971DD">
          <w:tab/>
          <w:t>In this version of the specification, periodic assistance data delivery is supported for PRU measurement information only (see clause 5.4.5 and Table 8.</w:t>
        </w:r>
      </w:ins>
      <w:ins w:id="750" w:author="RAN2#130" w:date="2025-06-18T10:39:00Z">
        <w:r w:rsidR="00C938C7">
          <w:rPr>
            <w:rFonts w:hint="eastAsia"/>
          </w:rPr>
          <w:t>X</w:t>
        </w:r>
      </w:ins>
      <w:ins w:id="751" w:author="RAN2#130" w:date="2025-06-18T10:06:00Z">
        <w:r w:rsidRPr="003971DD">
          <w:t>.2.1</w:t>
        </w:r>
      </w:ins>
      <w:ins w:id="752" w:author="RAN2#130" w:date="2025-06-18T12:34:00Z">
        <w:r w:rsidR="00E163F8">
          <w:rPr>
            <w:rFonts w:hint="eastAsia"/>
          </w:rPr>
          <w:t>.0</w:t>
        </w:r>
      </w:ins>
      <w:ins w:id="753" w:author="RAN2#130" w:date="2025-06-18T10:06:00Z">
        <w:r w:rsidRPr="003971DD">
          <w:t>-1).</w:t>
        </w:r>
      </w:ins>
    </w:p>
    <w:p w14:paraId="435F858F" w14:textId="77777777" w:rsidR="00CC440D" w:rsidRPr="003971DD" w:rsidRDefault="00CC440D" w:rsidP="00CC440D">
      <w:pPr>
        <w:pStyle w:val="TH"/>
        <w:rPr>
          <w:ins w:id="754" w:author="RAN2#130" w:date="2025-06-18T10:06:00Z"/>
        </w:rPr>
      </w:pPr>
      <w:ins w:id="755" w:author="RAN2#130" w:date="2025-06-18T10:06:00Z">
        <w:r w:rsidRPr="003971DD">
          <w:object w:dxaOrig="7105" w:dyaOrig="5535" w14:anchorId="6492760C">
            <v:shape id="_x0000_i1029" type="#_x0000_t75" style="width:355.7pt;height:277.25pt" o:ole="">
              <v:imagedata r:id="rId26" o:title=""/>
            </v:shape>
            <o:OLEObject Type="Embed" ProgID="Visio.Drawing.11" ShapeID="_x0000_i1029" DrawAspect="Content" ObjectID="_1812890707" r:id="rId27"/>
          </w:object>
        </w:r>
      </w:ins>
    </w:p>
    <w:p w14:paraId="42938B4D" w14:textId="74A8B83B" w:rsidR="00CC440D" w:rsidRPr="003971DD" w:rsidRDefault="00CC440D" w:rsidP="00CC440D">
      <w:pPr>
        <w:pStyle w:val="TF"/>
        <w:rPr>
          <w:ins w:id="756" w:author="RAN2#130" w:date="2025-06-18T10:06:00Z"/>
        </w:rPr>
      </w:pPr>
      <w:ins w:id="757" w:author="RAN2#130" w:date="2025-06-18T10:06:00Z">
        <w:r w:rsidRPr="003971DD">
          <w:t xml:space="preserve">Figure </w:t>
        </w:r>
      </w:ins>
      <w:ins w:id="758" w:author="RAN2#130" w:date="2025-06-18T10:08:00Z">
        <w:r>
          <w:t>8.X.3</w:t>
        </w:r>
      </w:ins>
      <w:ins w:id="759" w:author="RAN2#130" w:date="2025-06-18T10:06:00Z">
        <w:r w:rsidRPr="003971DD">
          <w:t>.1.2.2a-1: UE-initiated Periodic Assistance Data Transfer Procedure</w:t>
        </w:r>
      </w:ins>
    </w:p>
    <w:p w14:paraId="3153E656" w14:textId="77777777" w:rsidR="00CC440D" w:rsidRPr="003971DD" w:rsidRDefault="00CC440D" w:rsidP="00CC440D">
      <w:pPr>
        <w:pStyle w:val="B1"/>
        <w:rPr>
          <w:ins w:id="760" w:author="RAN2#130" w:date="2025-06-18T10:06:00Z"/>
        </w:rPr>
      </w:pPr>
      <w:ins w:id="761" w:author="RAN2#130" w:date="2025-06-18T10:06:00Z">
        <w:r w:rsidRPr="003971DD">
          <w:t>(1)</w:t>
        </w:r>
        <w:r w:rsidRPr="003971D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ins>
    </w:p>
    <w:p w14:paraId="7AB83127" w14:textId="77777777" w:rsidR="00CC440D" w:rsidRPr="003971DD" w:rsidRDefault="00CC440D" w:rsidP="00CC440D">
      <w:pPr>
        <w:pStyle w:val="B1"/>
        <w:rPr>
          <w:ins w:id="762" w:author="RAN2#130" w:date="2025-06-18T10:06:00Z"/>
        </w:rPr>
      </w:pPr>
      <w:ins w:id="763" w:author="RAN2#130" w:date="2025-06-18T10:06:00Z">
        <w:r w:rsidRPr="003971DD">
          <w:t>(2)</w:t>
        </w:r>
        <w:r w:rsidRPr="003971D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ins>
    </w:p>
    <w:p w14:paraId="0742A30D" w14:textId="77777777" w:rsidR="00CC440D" w:rsidRPr="003971DD" w:rsidRDefault="00CC440D" w:rsidP="00CC440D">
      <w:pPr>
        <w:pStyle w:val="B1"/>
        <w:rPr>
          <w:ins w:id="764" w:author="RAN2#130" w:date="2025-06-18T10:06:00Z"/>
        </w:rPr>
      </w:pPr>
      <w:ins w:id="765" w:author="RAN2#130" w:date="2025-06-18T10:06:00Z">
        <w:r w:rsidRPr="003971DD">
          <w:t>(3)</w:t>
        </w:r>
        <w:r w:rsidRPr="003971D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ins>
    </w:p>
    <w:p w14:paraId="2275E332" w14:textId="77777777" w:rsidR="00CC440D" w:rsidRPr="003971DD" w:rsidRDefault="00CC440D" w:rsidP="00CC440D">
      <w:pPr>
        <w:pStyle w:val="B1"/>
        <w:rPr>
          <w:ins w:id="766" w:author="RAN2#130" w:date="2025-06-18T10:06:00Z"/>
        </w:rPr>
      </w:pPr>
      <w:ins w:id="767" w:author="RAN2#130" w:date="2025-06-18T10:06:00Z">
        <w:r w:rsidRPr="003971DD">
          <w:t>(4)</w:t>
        </w:r>
        <w:r w:rsidRPr="003971DD">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ins>
    </w:p>
    <w:p w14:paraId="240C213C" w14:textId="77777777" w:rsidR="001525F1" w:rsidRPr="00CC440D" w:rsidRDefault="001525F1" w:rsidP="00FE3EE8">
      <w:pPr>
        <w:rPr>
          <w:ins w:id="768" w:author="CATT" w:date="2025-03-06T10:24:00Z"/>
          <w:rFonts w:eastAsiaTheme="minorEastAsia"/>
        </w:rPr>
      </w:pPr>
    </w:p>
    <w:p w14:paraId="4421AF28" w14:textId="4D0B8B53" w:rsidR="0019743A" w:rsidDel="00F355E4" w:rsidRDefault="0019743A" w:rsidP="0019743A">
      <w:pPr>
        <w:pStyle w:val="5"/>
        <w:rPr>
          <w:ins w:id="769" w:author="CATT" w:date="2025-03-05T16:24:00Z"/>
          <w:del w:id="770" w:author="[POST129bis][014]" w:date="2025-04-28T17:07:00Z"/>
        </w:rPr>
      </w:pPr>
      <w:ins w:id="771" w:author="CATT" w:date="2025-03-05T16:24:00Z">
        <w:del w:id="772" w:author="[POST129bis][014]" w:date="2025-04-28T17:07:00Z">
          <w:r w:rsidDel="00F355E4">
            <w:delText>8.</w:delText>
          </w:r>
          <w:r w:rsidDel="00F355E4">
            <w:rPr>
              <w:rFonts w:hint="eastAsia"/>
            </w:rPr>
            <w:delText>X</w:delText>
          </w:r>
          <w:r w:rsidDel="00F355E4">
            <w:delText>.3.1.</w:delText>
          </w:r>
        </w:del>
      </w:ins>
      <w:ins w:id="773" w:author="CATT" w:date="2025-03-11T09:56:00Z">
        <w:del w:id="774" w:author="[POST129bis][014]" w:date="2025-04-28T17:07:00Z">
          <w:r w:rsidR="001525F1" w:rsidDel="00F355E4">
            <w:rPr>
              <w:rFonts w:hint="eastAsia"/>
            </w:rPr>
            <w:delText>3</w:delText>
          </w:r>
        </w:del>
      </w:ins>
      <w:ins w:id="775" w:author="CATT" w:date="2025-03-05T16:24:00Z">
        <w:del w:id="776" w:author="[POST129bis][014]" w:date="2025-04-28T17:07:00Z">
          <w:r w:rsidDel="00F355E4">
            <w:tab/>
          </w:r>
        </w:del>
      </w:ins>
      <w:ins w:id="777" w:author="CATT" w:date="2025-03-10T15:16:00Z">
        <w:del w:id="778" w:author="[POST129bis][014]" w:date="2025-04-28T17:07:00Z">
          <w:r w:rsidR="001946E9" w:rsidRPr="001946E9" w:rsidDel="00F355E4">
            <w:delText>Applicability reporting</w:delText>
          </w:r>
        </w:del>
      </w:ins>
      <w:ins w:id="779" w:author="CATT" w:date="2025-03-05T16:24:00Z">
        <w:del w:id="780" w:author="[POST129bis][014]" w:date="2025-04-28T17:07:00Z">
          <w:r w:rsidDel="00F355E4">
            <w:delText xml:space="preserve"> Procedure</w:delText>
          </w:r>
        </w:del>
      </w:ins>
    </w:p>
    <w:p w14:paraId="10222BEB" w14:textId="3461B0BE" w:rsidR="00252A69" w:rsidDel="00F355E4" w:rsidRDefault="00252A69" w:rsidP="00252A69">
      <w:pPr>
        <w:pStyle w:val="6"/>
        <w:rPr>
          <w:ins w:id="781" w:author="CATT" w:date="2025-03-05T14:25:00Z"/>
          <w:del w:id="782" w:author="[POST129bis][014]" w:date="2025-04-28T17:07:00Z"/>
        </w:rPr>
      </w:pPr>
      <w:bookmarkStart w:id="783" w:name="_Toc185281034"/>
      <w:ins w:id="784" w:author="CATT" w:date="2025-03-05T14:25:00Z">
        <w:del w:id="785" w:author="[POST129bis][014]" w:date="2025-04-28T17:07:00Z">
          <w:r w:rsidDel="00F355E4">
            <w:delText>8.</w:delText>
          </w:r>
          <w:r w:rsidDel="00F355E4">
            <w:rPr>
              <w:rFonts w:hint="eastAsia"/>
            </w:rPr>
            <w:delText>X</w:delText>
          </w:r>
          <w:r w:rsidDel="00F355E4">
            <w:delText>.3.1.</w:delText>
          </w:r>
        </w:del>
      </w:ins>
      <w:ins w:id="786" w:author="CATT" w:date="2025-03-11T09:56:00Z">
        <w:del w:id="787" w:author="[POST129bis][014]" w:date="2025-04-28T17:07:00Z">
          <w:r w:rsidR="001525F1" w:rsidDel="00F355E4">
            <w:rPr>
              <w:rFonts w:hint="eastAsia"/>
            </w:rPr>
            <w:delText>3</w:delText>
          </w:r>
        </w:del>
      </w:ins>
      <w:ins w:id="788" w:author="CATT" w:date="2025-03-05T14:25:00Z">
        <w:del w:id="789" w:author="[POST129bis][014]" w:date="2025-04-28T17:07:00Z">
          <w:r w:rsidDel="00F355E4">
            <w:delText>.0</w:delText>
          </w:r>
          <w:r w:rsidDel="00F355E4">
            <w:tab/>
            <w:delText>General</w:delText>
          </w:r>
          <w:bookmarkEnd w:id="783"/>
        </w:del>
      </w:ins>
    </w:p>
    <w:p w14:paraId="7769B958" w14:textId="61899DC6" w:rsidR="009D21EF" w:rsidRPr="001946E9" w:rsidDel="00F355E4" w:rsidRDefault="009D21EF" w:rsidP="009D21EF">
      <w:pPr>
        <w:rPr>
          <w:ins w:id="790" w:author="CATT" w:date="2025-03-05T14:25:00Z"/>
          <w:del w:id="791" w:author="[POST129bis][014]" w:date="2025-04-28T17:07:00Z"/>
        </w:rPr>
      </w:pPr>
      <w:ins w:id="792" w:author="CATT" w:date="2025-03-05T14:25:00Z">
        <w:del w:id="793" w:author="[POST129bis][014]" w:date="2025-04-28T17:07:00Z">
          <w:r w:rsidRPr="001946E9" w:rsidDel="00F355E4">
            <w:delText xml:space="preserve">The purpose of this procedure is to enable the </w:delText>
          </w:r>
        </w:del>
      </w:ins>
      <w:ins w:id="794" w:author="CATT" w:date="2025-03-10T15:17:00Z">
        <w:del w:id="795" w:author="[POST129bis][014]" w:date="2025-04-28T17:07:00Z">
          <w:r w:rsidR="001946E9" w:rsidDel="00F355E4">
            <w:rPr>
              <w:rFonts w:hint="eastAsia"/>
            </w:rPr>
            <w:delText>UE</w:delText>
          </w:r>
        </w:del>
      </w:ins>
      <w:ins w:id="796" w:author="CATT" w:date="2025-03-05T14:25:00Z">
        <w:del w:id="797" w:author="[POST129bis][014]" w:date="2025-04-28T17:07:00Z">
          <w:r w:rsidRPr="001946E9" w:rsidDel="00F355E4">
            <w:delText xml:space="preserve"> to provide </w:delText>
          </w:r>
        </w:del>
      </w:ins>
      <w:ins w:id="798" w:author="CATT" w:date="2025-03-10T15:17:00Z">
        <w:del w:id="799" w:author="[POST129bis][014]" w:date="2025-04-28T17:07:00Z">
          <w:r w:rsidR="001946E9" w:rsidDel="00F355E4">
            <w:rPr>
              <w:rFonts w:hint="eastAsia"/>
            </w:rPr>
            <w:delText>information of applicable functionalities</w:delText>
          </w:r>
        </w:del>
      </w:ins>
      <w:ins w:id="800" w:author="CATT" w:date="2025-03-05T14:25:00Z">
        <w:del w:id="801" w:author="[POST129bis][014]" w:date="2025-04-28T17:07:00Z">
          <w:r w:rsidRPr="001946E9" w:rsidDel="00F355E4">
            <w:delText xml:space="preserve"> to the </w:delText>
          </w:r>
        </w:del>
      </w:ins>
      <w:ins w:id="802" w:author="CATT" w:date="2025-03-10T15:17:00Z">
        <w:del w:id="803" w:author="[POST129bis][014]" w:date="2025-04-28T17:07:00Z">
          <w:r w:rsidR="001946E9" w:rsidDel="00F355E4">
            <w:rPr>
              <w:rFonts w:hint="eastAsia"/>
            </w:rPr>
            <w:delText>LMF</w:delText>
          </w:r>
        </w:del>
      </w:ins>
      <w:ins w:id="804" w:author="CATT" w:date="2025-03-05T14:25:00Z">
        <w:del w:id="805"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806" w:author="CATT" w:date="2025-03-06T09:51:00Z"/>
          <w:del w:id="807" w:author="[POST129bis][014]" w:date="2025-04-28T17:07:00Z"/>
          <w:rFonts w:eastAsia="等线"/>
        </w:rPr>
      </w:pPr>
      <w:del w:id="808"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6"/>
        <w:rPr>
          <w:ins w:id="809" w:author="CATT" w:date="2025-03-06T09:51:00Z"/>
          <w:del w:id="810" w:author="[POST129bis][014]" w:date="2025-04-28T17:07:00Z"/>
        </w:rPr>
      </w:pPr>
      <w:ins w:id="811" w:author="CATT" w:date="2025-03-06T09:51:00Z">
        <w:del w:id="812" w:author="[POST129bis][014]" w:date="2025-04-28T17:07:00Z">
          <w:r w:rsidDel="00F355E4">
            <w:delText>8.</w:delText>
          </w:r>
          <w:r w:rsidDel="00F355E4">
            <w:rPr>
              <w:rFonts w:hint="eastAsia"/>
            </w:rPr>
            <w:delText>X</w:delText>
          </w:r>
          <w:r w:rsidDel="00F355E4">
            <w:delText>.3.1.</w:delText>
          </w:r>
        </w:del>
      </w:ins>
      <w:ins w:id="813" w:author="CATT" w:date="2025-03-11T09:56:00Z">
        <w:del w:id="814" w:author="[POST129bis][014]" w:date="2025-04-28T17:07:00Z">
          <w:r w:rsidR="001525F1" w:rsidDel="00F355E4">
            <w:rPr>
              <w:rFonts w:hint="eastAsia"/>
            </w:rPr>
            <w:delText>3</w:delText>
          </w:r>
        </w:del>
      </w:ins>
      <w:ins w:id="815" w:author="CATT" w:date="2025-03-06T09:51:00Z">
        <w:del w:id="816" w:author="[POST129bis][014]" w:date="2025-04-28T17:07:00Z">
          <w:r w:rsidDel="00F355E4">
            <w:delText>.</w:delText>
          </w:r>
        </w:del>
      </w:ins>
      <w:ins w:id="817" w:author="CATT" w:date="2025-03-10T15:19:00Z">
        <w:del w:id="818" w:author="[POST129bis][014]" w:date="2025-04-28T17:07:00Z">
          <w:r w:rsidR="001946E9" w:rsidDel="00F355E4">
            <w:rPr>
              <w:rFonts w:hint="eastAsia"/>
            </w:rPr>
            <w:delText>1</w:delText>
          </w:r>
        </w:del>
      </w:ins>
      <w:ins w:id="819" w:author="CATT" w:date="2025-03-06T09:51:00Z">
        <w:del w:id="820"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821" w:author="CATT" w:date="2025-03-06T09:56:00Z">
        <w:del w:id="822" w:author="[POST129bis][014]" w:date="2025-04-28T17:07:00Z">
          <w:r w:rsidR="009013F4" w:rsidDel="00F355E4">
            <w:rPr>
              <w:rFonts w:hint="eastAsia"/>
            </w:rPr>
            <w:delText xml:space="preserve"> and </w:delText>
          </w:r>
        </w:del>
      </w:ins>
      <w:ins w:id="823" w:author="CATT" w:date="2025-03-10T15:40:00Z">
        <w:del w:id="824" w:author="[POST129bis][014]" w:date="2025-04-28T17:07:00Z">
          <w:r w:rsidR="006F7359" w:rsidRPr="006F7359" w:rsidDel="00F355E4">
            <w:delText>Applicability reporting</w:delText>
          </w:r>
        </w:del>
      </w:ins>
      <w:ins w:id="825" w:author="CATT" w:date="2025-03-06T09:51:00Z">
        <w:del w:id="826" w:author="[POST129bis][014]" w:date="2025-04-28T17:07:00Z">
          <w:r w:rsidDel="00F355E4">
            <w:delText xml:space="preserve"> Transfer</w:delText>
          </w:r>
        </w:del>
      </w:ins>
    </w:p>
    <w:p w14:paraId="28CC4961" w14:textId="15F3400E" w:rsidR="009573AD" w:rsidDel="00F355E4" w:rsidRDefault="009573AD" w:rsidP="009573AD">
      <w:pPr>
        <w:rPr>
          <w:ins w:id="827" w:author="CATT" w:date="2025-03-06T09:51:00Z"/>
          <w:del w:id="828" w:author="[POST129bis][014]" w:date="2025-04-28T17:07:00Z"/>
        </w:rPr>
      </w:pPr>
      <w:ins w:id="829" w:author="CATT" w:date="2025-03-06T09:51:00Z">
        <w:del w:id="830" w:author="[POST129bis][014]" w:date="2025-04-28T17:07:00Z">
          <w:r w:rsidDel="00F355E4">
            <w:delText>Figure 8.</w:delText>
          </w:r>
          <w:r w:rsidDel="00F355E4">
            <w:rPr>
              <w:rFonts w:hint="eastAsia"/>
            </w:rPr>
            <w:delText>X</w:delText>
          </w:r>
          <w:r w:rsidDel="00F355E4">
            <w:delText>.3.1.</w:delText>
          </w:r>
        </w:del>
      </w:ins>
      <w:ins w:id="831" w:author="CATT" w:date="2025-03-11T09:57:00Z">
        <w:del w:id="832" w:author="[POST129bis][014]" w:date="2025-04-28T17:07:00Z">
          <w:r w:rsidR="001525F1" w:rsidDel="00F355E4">
            <w:rPr>
              <w:rFonts w:hint="eastAsia"/>
            </w:rPr>
            <w:delText>3</w:delText>
          </w:r>
        </w:del>
      </w:ins>
      <w:ins w:id="833" w:author="CATT" w:date="2025-03-06T09:51:00Z">
        <w:del w:id="834" w:author="[POST129bis][014]" w:date="2025-04-28T17:07:00Z">
          <w:r w:rsidDel="00F355E4">
            <w:delText>.</w:delText>
          </w:r>
        </w:del>
      </w:ins>
      <w:ins w:id="835" w:author="CATT" w:date="2025-03-10T15:20:00Z">
        <w:del w:id="836" w:author="[POST129bis][014]" w:date="2025-04-28T17:07:00Z">
          <w:r w:rsidR="001946E9" w:rsidDel="00F355E4">
            <w:rPr>
              <w:rFonts w:hint="eastAsia"/>
            </w:rPr>
            <w:delText>1</w:delText>
          </w:r>
        </w:del>
      </w:ins>
      <w:ins w:id="837" w:author="CATT" w:date="2025-03-06T09:51:00Z">
        <w:del w:id="838" w:author="[POST129bis][014]" w:date="2025-04-28T17:07:00Z">
          <w:r w:rsidDel="00F355E4">
            <w:delText xml:space="preserve">-1 shows the Assistance Data </w:delText>
          </w:r>
        </w:del>
      </w:ins>
      <w:ins w:id="839" w:author="CATT" w:date="2025-03-06T09:57:00Z">
        <w:del w:id="840" w:author="[POST129bis][014]" w:date="2025-04-28T17:07:00Z">
          <w:r w:rsidR="008E268D" w:rsidRPr="008E268D" w:rsidDel="00F355E4">
            <w:delText xml:space="preserve">and </w:delText>
          </w:r>
        </w:del>
      </w:ins>
      <w:ins w:id="841" w:author="CATT" w:date="2025-03-10T15:42:00Z">
        <w:del w:id="842" w:author="[POST129bis][014]" w:date="2025-04-28T17:07:00Z">
          <w:r w:rsidR="006F7359" w:rsidDel="00F355E4">
            <w:delText>Applicability reporting</w:delText>
          </w:r>
        </w:del>
      </w:ins>
      <w:ins w:id="843" w:author="CATT" w:date="2025-03-06T09:57:00Z">
        <w:del w:id="844" w:author="[POST129bis][014]" w:date="2025-04-28T17:07:00Z">
          <w:r w:rsidR="008E268D" w:rsidRPr="008E268D" w:rsidDel="00F355E4">
            <w:delText xml:space="preserve"> </w:delText>
          </w:r>
        </w:del>
      </w:ins>
      <w:ins w:id="845" w:author="CATT" w:date="2025-03-06T09:51:00Z">
        <w:del w:id="846" w:author="[POST129bis][014]" w:date="2025-04-28T17:07:00Z">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847" w:author="CATT" w:date="2025-03-06T09:54:00Z">
        <w:del w:id="848" w:author="[POST129bis][014]" w:date="2025-04-28T17:07:00Z">
          <w:r w:rsidR="002572B2" w:rsidDel="00F355E4">
            <w:rPr>
              <w:rFonts w:hint="eastAsia"/>
            </w:rPr>
            <w:delText>LMF</w:delText>
          </w:r>
        </w:del>
      </w:ins>
      <w:ins w:id="849" w:author="CATT" w:date="2025-03-06T09:51:00Z">
        <w:del w:id="850" w:author="[POST129bis][014]" w:date="2025-04-28T17:07:00Z">
          <w:r w:rsidDel="00F355E4">
            <w:delText>.</w:delText>
          </w:r>
        </w:del>
      </w:ins>
    </w:p>
    <w:p w14:paraId="0084247B" w14:textId="37287B18" w:rsidR="008F6045" w:rsidDel="00F355E4" w:rsidRDefault="002A4AEB" w:rsidP="009573AD">
      <w:pPr>
        <w:pStyle w:val="TH"/>
        <w:rPr>
          <w:ins w:id="851" w:author="CATT" w:date="2025-03-06T09:51:00Z"/>
          <w:del w:id="852" w:author="[POST129bis][014]" w:date="2025-04-28T17:07:00Z"/>
        </w:rPr>
      </w:pPr>
      <w:ins w:id="853" w:author="CATT" w:date="2025-03-06T09:54:00Z">
        <w:del w:id="854" w:author="[POST129bis][014]" w:date="2025-04-28T17:07:00Z">
          <w:r w:rsidRPr="002A4AEB" w:rsidDel="00F355E4">
            <w:rPr>
              <w:rFonts w:ascii="Times New Roman" w:eastAsiaTheme="minorEastAsia" w:hAnsi="Times New Roman"/>
              <w:noProof/>
            </w:rPr>
            <w:object w:dxaOrig="9419" w:dyaOrig="2943" w14:anchorId="2675B0AA">
              <v:shape id="_x0000_i1030" type="#_x0000_t75" alt="" style="width:471.2pt;height:147.2pt;mso-width-percent:0;mso-height-percent:0;mso-width-percent:0;mso-height-percent:0" o:ole="">
                <v:imagedata r:id="rId28" o:title=""/>
              </v:shape>
              <o:OLEObject Type="Embed" ProgID="Visio.Drawing.11" ShapeID="_x0000_i1030" DrawAspect="Content" ObjectID="_1812890708" r:id="rId29"/>
            </w:object>
          </w:r>
        </w:del>
      </w:ins>
    </w:p>
    <w:p w14:paraId="52F6FBDB" w14:textId="46F3D77B" w:rsidR="009573AD" w:rsidDel="00F355E4" w:rsidRDefault="009573AD" w:rsidP="009573AD">
      <w:pPr>
        <w:pStyle w:val="TF"/>
        <w:rPr>
          <w:ins w:id="855" w:author="CATT" w:date="2025-03-06T09:51:00Z"/>
          <w:del w:id="856" w:author="[POST129bis][014]" w:date="2025-04-28T17:07:00Z"/>
        </w:rPr>
      </w:pPr>
      <w:ins w:id="857" w:author="CATT" w:date="2025-03-06T09:51:00Z">
        <w:del w:id="858" w:author="[POST129bis][014]" w:date="2025-04-28T17:07:00Z">
          <w:r w:rsidDel="00F355E4">
            <w:delText>Figure 8.</w:delText>
          </w:r>
          <w:r w:rsidDel="00F355E4">
            <w:rPr>
              <w:rFonts w:hint="eastAsia"/>
            </w:rPr>
            <w:delText>X</w:delText>
          </w:r>
          <w:r w:rsidR="00A758F2" w:rsidDel="00F355E4">
            <w:delText>.3.1.</w:delText>
          </w:r>
        </w:del>
      </w:ins>
      <w:ins w:id="859" w:author="CATT" w:date="2025-03-11T09:58:00Z">
        <w:del w:id="860" w:author="[POST129bis][014]" w:date="2025-04-28T17:07:00Z">
          <w:r w:rsidR="001525F1" w:rsidDel="00F355E4">
            <w:rPr>
              <w:rFonts w:hint="eastAsia"/>
            </w:rPr>
            <w:delText>3</w:delText>
          </w:r>
        </w:del>
      </w:ins>
      <w:ins w:id="861" w:author="CATT" w:date="2025-03-06T09:51:00Z">
        <w:del w:id="862" w:author="[POST129bis][014]" w:date="2025-04-28T17:07:00Z">
          <w:r w:rsidR="00A758F2" w:rsidDel="00F355E4">
            <w:delText>.</w:delText>
          </w:r>
        </w:del>
      </w:ins>
      <w:ins w:id="863" w:author="CATT" w:date="2025-03-10T15:20:00Z">
        <w:del w:id="864" w:author="[POST129bis][014]" w:date="2025-04-28T17:07:00Z">
          <w:r w:rsidR="001946E9" w:rsidDel="00F355E4">
            <w:rPr>
              <w:rFonts w:hint="eastAsia"/>
            </w:rPr>
            <w:delText>1</w:delText>
          </w:r>
        </w:del>
      </w:ins>
      <w:ins w:id="865" w:author="CATT" w:date="2025-03-06T09:51:00Z">
        <w:del w:id="866" w:author="[POST129bis][014]" w:date="2025-04-28T17:07:00Z">
          <w:r w:rsidR="00A758F2" w:rsidDel="00F355E4">
            <w:delText xml:space="preserve">-1: </w:delText>
          </w:r>
        </w:del>
      </w:ins>
      <w:ins w:id="867" w:author="CATT" w:date="2025-03-06T09:57:00Z">
        <w:del w:id="868" w:author="[POST129bis][014]" w:date="2025-04-28T17:07:00Z">
          <w:r w:rsidR="00A758F2" w:rsidDel="00F355E4">
            <w:rPr>
              <w:rFonts w:hint="eastAsia"/>
            </w:rPr>
            <w:delText>LMF</w:delText>
          </w:r>
        </w:del>
      </w:ins>
      <w:ins w:id="869" w:author="CATT" w:date="2025-03-06T09:51:00Z">
        <w:del w:id="870" w:author="[POST129bis][014]" w:date="2025-04-28T17:07:00Z">
          <w:r w:rsidDel="00F355E4">
            <w:delText xml:space="preserve">-initiated Assistance Data </w:delText>
          </w:r>
        </w:del>
      </w:ins>
      <w:ins w:id="871" w:author="CATT" w:date="2025-03-06T09:57:00Z">
        <w:del w:id="872" w:author="[POST129bis][014]" w:date="2025-04-28T17:07:00Z">
          <w:r w:rsidR="00A758F2" w:rsidRPr="00A758F2" w:rsidDel="00F355E4">
            <w:delText xml:space="preserve">and </w:delText>
          </w:r>
        </w:del>
      </w:ins>
      <w:ins w:id="873" w:author="CATT" w:date="2025-03-10T15:40:00Z">
        <w:del w:id="874" w:author="[POST129bis][014]" w:date="2025-04-28T17:07:00Z">
          <w:r w:rsidR="006F7359" w:rsidRPr="006F7359" w:rsidDel="00F355E4">
            <w:delText>Applicability reporting</w:delText>
          </w:r>
        </w:del>
      </w:ins>
      <w:ins w:id="875" w:author="CATT" w:date="2025-03-06T09:57:00Z">
        <w:del w:id="876" w:author="[POST129bis][014]" w:date="2025-04-28T17:07:00Z">
          <w:r w:rsidR="00A758F2" w:rsidRPr="00A758F2" w:rsidDel="00F355E4">
            <w:delText xml:space="preserve"> </w:delText>
          </w:r>
        </w:del>
      </w:ins>
      <w:ins w:id="877" w:author="CATT" w:date="2025-03-06T09:51:00Z">
        <w:del w:id="878" w:author="[POST129bis][014]" w:date="2025-04-28T17:07:00Z">
          <w:r w:rsidDel="00F355E4">
            <w:delText>Transfer Procedure</w:delText>
          </w:r>
        </w:del>
      </w:ins>
    </w:p>
    <w:p w14:paraId="5C24855E" w14:textId="44A996EF" w:rsidR="002927F9" w:rsidDel="00F355E4" w:rsidRDefault="002927F9" w:rsidP="002927F9">
      <w:pPr>
        <w:pStyle w:val="B1"/>
        <w:rPr>
          <w:ins w:id="879" w:author="CATT" w:date="2025-03-06T09:57:00Z"/>
          <w:del w:id="880" w:author="[POST129bis][014]" w:date="2025-04-28T17:07:00Z"/>
        </w:rPr>
      </w:pPr>
      <w:ins w:id="881" w:author="CATT" w:date="2025-03-06T09:57:00Z">
        <w:del w:id="882" w:author="[POST129bis][014]" w:date="2025-04-28T17:07:00Z">
          <w:r w:rsidDel="00F355E4">
            <w:delText>(1)</w:delText>
          </w:r>
          <w:r w:rsidDel="00F355E4">
            <w:tab/>
            <w:delText xml:space="preserve">The LMF determines that assistance data </w:delText>
          </w:r>
        </w:del>
      </w:ins>
      <w:ins w:id="883" w:author="CATT" w:date="2025-03-10T14:00:00Z">
        <w:del w:id="884" w:author="[POST129bis][014]" w:date="2025-04-28T17:07:00Z">
          <w:r w:rsidR="00265F0F" w:rsidDel="00F355E4">
            <w:rPr>
              <w:rFonts w:hint="eastAsia"/>
            </w:rPr>
            <w:delText xml:space="preserve">that </w:delText>
          </w:r>
        </w:del>
      </w:ins>
      <w:ins w:id="885" w:author="CATT" w:date="2025-03-06T09:57:00Z">
        <w:del w:id="886" w:author="[POST129bis][014]" w:date="2025-04-28T17:07:00Z">
          <w:r w:rsidDel="00F355E4">
            <w:delText>need</w:delText>
          </w:r>
        </w:del>
      </w:ins>
      <w:ins w:id="887" w:author="CATT" w:date="2025-03-10T14:00:00Z">
        <w:del w:id="888" w:author="[POST129bis][014]" w:date="2025-04-28T17:07:00Z">
          <w:r w:rsidR="00265F0F" w:rsidDel="00F355E4">
            <w:rPr>
              <w:rFonts w:eastAsiaTheme="minorEastAsia" w:hint="eastAsia"/>
            </w:rPr>
            <w:delText>s</w:delText>
          </w:r>
        </w:del>
      </w:ins>
      <w:ins w:id="889" w:author="CATT" w:date="2025-03-06T09:57:00Z">
        <w:del w:id="890" w:author="[POST129bis][014]" w:date="2025-04-28T17:07:00Z">
          <w:r w:rsidDel="00F355E4">
            <w:delText xml:space="preserve"> to be provided to the UE (</w:delText>
          </w:r>
        </w:del>
      </w:ins>
      <w:ins w:id="891" w:author="CATT" w:date="2025-03-10T14:00:00Z">
        <w:del w:id="892" w:author="[POST129bis][014]" w:date="2025-04-28T17:07:00Z">
          <w:r w:rsidR="00265F0F" w:rsidRPr="00265F0F" w:rsidDel="00F355E4">
            <w:delText>e.g., as part of a positioning procedure</w:delText>
          </w:r>
        </w:del>
        <w:del w:id="893" w:author="[POST129bis][014]" w:date="2025-04-28T17:01:00Z">
          <w:r w:rsidR="00265F0F" w:rsidDel="005A7BA2">
            <w:rPr>
              <w:rFonts w:hint="eastAsia"/>
            </w:rPr>
            <w:delText>,</w:delText>
          </w:r>
          <w:r w:rsidR="00265F0F" w:rsidRPr="00265F0F" w:rsidDel="005A7BA2">
            <w:delText xml:space="preserve"> </w:delText>
          </w:r>
        </w:del>
      </w:ins>
      <w:ins w:id="894" w:author="CATT" w:date="2025-03-10T14:01:00Z">
        <w:del w:id="895" w:author="[POST129bis][014]" w:date="2025-04-28T17:01:00Z">
          <w:r w:rsidR="00265F0F" w:rsidDel="005A7BA2">
            <w:rPr>
              <w:rFonts w:hint="eastAsia"/>
            </w:rPr>
            <w:delText xml:space="preserve">and </w:delText>
          </w:r>
        </w:del>
      </w:ins>
      <w:ins w:id="896" w:author="CATT" w:date="2025-03-06T09:59:00Z">
        <w:del w:id="897" w:author="[POST129bis][014]" w:date="2025-04-28T17:01:00Z">
          <w:r w:rsidR="002C1FB7" w:rsidRPr="002C1FB7" w:rsidDel="005A7BA2">
            <w:delText>network side additional condition</w:delText>
          </w:r>
        </w:del>
      </w:ins>
      <w:ins w:id="898" w:author="CATT" w:date="2025-03-10T14:00:00Z">
        <w:del w:id="899" w:author="[POST129bis][014]" w:date="2025-04-28T17:01:00Z">
          <w:r w:rsidR="00265F0F" w:rsidDel="005A7BA2">
            <w:rPr>
              <w:rFonts w:hint="eastAsia"/>
            </w:rPr>
            <w:delText xml:space="preserve"> ma</w:delText>
          </w:r>
        </w:del>
      </w:ins>
      <w:ins w:id="900" w:author="CATT" w:date="2025-03-10T14:01:00Z">
        <w:del w:id="901" w:author="[POST129bis][014]" w:date="2025-04-28T17:01:00Z">
          <w:r w:rsidR="00265F0F" w:rsidDel="005A7BA2">
            <w:rPr>
              <w:rFonts w:hint="eastAsia"/>
            </w:rPr>
            <w:delText>y also be contained</w:delText>
          </w:r>
        </w:del>
      </w:ins>
      <w:ins w:id="902" w:author="CATT" w:date="2025-03-06T09:57:00Z">
        <w:del w:id="903"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904" w:author="CATT" w:date="2025-03-06T09:51:00Z"/>
        </w:rPr>
      </w:pPr>
      <w:ins w:id="905" w:author="CATT" w:date="2025-03-06T09:51:00Z">
        <w:del w:id="906" w:author="[POST129bis][014]" w:date="2025-04-28T17:07:00Z">
          <w:r w:rsidDel="00F355E4">
            <w:delText>(</w:delText>
          </w:r>
        </w:del>
      </w:ins>
      <w:ins w:id="907" w:author="CATT" w:date="2025-03-06T10:00:00Z">
        <w:del w:id="908" w:author="[POST129bis][014]" w:date="2025-04-28T17:07:00Z">
          <w:r w:rsidR="00C2497A" w:rsidDel="00F355E4">
            <w:rPr>
              <w:rFonts w:hint="eastAsia"/>
            </w:rPr>
            <w:delText>2</w:delText>
          </w:r>
        </w:del>
      </w:ins>
      <w:ins w:id="909" w:author="CATT" w:date="2025-03-06T09:51:00Z">
        <w:del w:id="910" w:author="[POST129bis][014]" w:date="2025-04-28T17:07:00Z">
          <w:r w:rsidDel="00F355E4">
            <w:delText>)</w:delText>
          </w:r>
          <w:r w:rsidDel="00F355E4">
            <w:tab/>
          </w:r>
        </w:del>
      </w:ins>
      <w:ins w:id="911" w:author="CATT" w:date="2025-03-06T10:51:00Z">
        <w:del w:id="912" w:author="[POST129bis][014]" w:date="2025-04-28T17:07:00Z">
          <w:r w:rsidR="00CB055C" w:rsidRPr="00CE2BFE" w:rsidDel="00F355E4">
            <w:delText xml:space="preserve">If the applicability changes 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913" w:author="CATT" w:date="2025-03-06T10:56:00Z">
        <w:del w:id="914" w:author="[POST129bis][014]" w:date="2025-04-28T17:07:00Z">
          <w:r w:rsidR="00A439B2" w:rsidRPr="00CE2BFE" w:rsidDel="00F355E4">
            <w:rPr>
              <w:rFonts w:hint="eastAsia"/>
            </w:rPr>
            <w:delText>.</w:delText>
          </w:r>
        </w:del>
      </w:ins>
      <w:ins w:id="915" w:author="CATT" w:date="2025-03-06T10:57:00Z">
        <w:r w:rsidR="00713561" w:rsidRPr="00713561">
          <w:t xml:space="preserve"> </w:t>
        </w:r>
      </w:ins>
    </w:p>
    <w:p w14:paraId="1D2ADBD7" w14:textId="5233AA2A" w:rsidR="009573AD" w:rsidDel="00F355E4" w:rsidRDefault="00265F0F" w:rsidP="00067977">
      <w:pPr>
        <w:rPr>
          <w:ins w:id="916" w:author="CATT" w:date="2025-03-10T15:29:00Z"/>
          <w:rFonts w:eastAsiaTheme="minorEastAsia"/>
          <w:i/>
          <w:shd w:val="pct15" w:color="auto" w:fill="FFFFFF"/>
        </w:rPr>
      </w:pPr>
      <w:moveFromRangeStart w:id="917" w:author="[POST129bis][014]" w:date="2025-04-28T17:08:00Z" w:name="move196752519"/>
      <w:moveFrom w:id="918" w:author="[POST129bis][014]" w:date="2025-04-28T17:08:00Z">
        <w:ins w:id="919" w:author="CATT" w:date="2025-03-10T14:06:00Z">
          <w:r w:rsidRPr="004D0E9D" w:rsidDel="00F355E4">
            <w:rPr>
              <w:rFonts w:eastAsiaTheme="minorEastAsia"/>
              <w:i/>
              <w:shd w:val="pct15" w:color="auto" w:fill="FFFFFF"/>
            </w:rPr>
            <w:t>Editor's note:</w:t>
          </w:r>
        </w:ins>
        <w:ins w:id="920"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921"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922"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923" w:author="CATT" w:date="2025-03-10T15:29:00Z"/>
          <w:rFonts w:eastAsiaTheme="minorEastAsia"/>
          <w:i/>
          <w:shd w:val="pct15" w:color="auto" w:fill="FFFFFF"/>
        </w:rPr>
      </w:pPr>
      <w:moveFrom w:id="924" w:author="[POST129bis][014]" w:date="2025-04-28T17:08:00Z">
        <w:ins w:id="925"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926"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ins>
      </w:moveFrom>
    </w:p>
    <w:moveFromRangeEnd w:id="917"/>
    <w:p w14:paraId="168BDE0D" w14:textId="56B74923" w:rsidR="00C32018" w:rsidDel="00F355E4" w:rsidRDefault="00C32018" w:rsidP="00C32018">
      <w:pPr>
        <w:pStyle w:val="6"/>
        <w:rPr>
          <w:ins w:id="927" w:author="CATT" w:date="2025-03-10T15:29:00Z"/>
          <w:del w:id="928" w:author="[POST129bis][014]" w:date="2025-04-28T17:08:00Z"/>
        </w:rPr>
      </w:pPr>
      <w:ins w:id="929" w:author="CATT" w:date="2025-03-10T15:29:00Z">
        <w:del w:id="930" w:author="[POST129bis][014]" w:date="2025-04-28T17:08:00Z">
          <w:r w:rsidDel="00F355E4">
            <w:delText>8.</w:delText>
          </w:r>
          <w:r w:rsidDel="00F355E4">
            <w:rPr>
              <w:rFonts w:hint="eastAsia"/>
            </w:rPr>
            <w:delText>X</w:delText>
          </w:r>
          <w:r w:rsidDel="00F355E4">
            <w:delText>.3.1.</w:delText>
          </w:r>
        </w:del>
      </w:ins>
      <w:ins w:id="931" w:author="CATT" w:date="2025-03-11T09:59:00Z">
        <w:del w:id="932" w:author="[POST129bis][014]" w:date="2025-04-28T17:08:00Z">
          <w:r w:rsidR="00ED4BCC" w:rsidDel="00F355E4">
            <w:rPr>
              <w:rFonts w:hint="eastAsia"/>
            </w:rPr>
            <w:delText>3</w:delText>
          </w:r>
        </w:del>
      </w:ins>
      <w:ins w:id="933" w:author="CATT" w:date="2025-03-10T15:29:00Z">
        <w:del w:id="934"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935" w:author="CATT" w:date="2025-03-10T15:40:00Z">
        <w:del w:id="936" w:author="[POST129bis][014]" w:date="2025-04-28T17:08:00Z">
          <w:r w:rsidR="006F7359" w:rsidRPr="006F7359" w:rsidDel="00F355E4">
            <w:delText>Applicability reporting</w:delText>
          </w:r>
        </w:del>
      </w:ins>
      <w:ins w:id="937" w:author="CATT" w:date="2025-03-10T15:29:00Z">
        <w:del w:id="938" w:author="[POST129bis][014]" w:date="2025-04-28T17:08:00Z">
          <w:r w:rsidDel="00F355E4">
            <w:delText xml:space="preserve"> Transfer</w:delText>
          </w:r>
        </w:del>
      </w:ins>
    </w:p>
    <w:p w14:paraId="0ED25A97" w14:textId="0C14F994" w:rsidR="00C32018" w:rsidDel="00F355E4" w:rsidRDefault="00C32018" w:rsidP="00C32018">
      <w:pPr>
        <w:rPr>
          <w:ins w:id="939" w:author="CATT" w:date="2025-03-10T15:29:00Z"/>
          <w:del w:id="940" w:author="[POST129bis][014]" w:date="2025-04-28T17:08:00Z"/>
        </w:rPr>
      </w:pPr>
      <w:ins w:id="941" w:author="CATT" w:date="2025-03-10T15:29:00Z">
        <w:del w:id="942" w:author="[POST129bis][014]" w:date="2025-04-28T17:08:00Z">
          <w:r w:rsidDel="00F355E4">
            <w:delText>Figure 8.</w:delText>
          </w:r>
          <w:r w:rsidDel="00F355E4">
            <w:rPr>
              <w:rFonts w:hint="eastAsia"/>
            </w:rPr>
            <w:delText>X</w:delText>
          </w:r>
          <w:r w:rsidDel="00F355E4">
            <w:delText>.3.1.</w:delText>
          </w:r>
        </w:del>
      </w:ins>
      <w:ins w:id="943" w:author="CATT" w:date="2025-03-11T09:59:00Z">
        <w:del w:id="944" w:author="[POST129bis][014]" w:date="2025-04-28T17:08:00Z">
          <w:r w:rsidR="00ED4BCC" w:rsidDel="00F355E4">
            <w:rPr>
              <w:rFonts w:hint="eastAsia"/>
            </w:rPr>
            <w:delText>3</w:delText>
          </w:r>
        </w:del>
      </w:ins>
      <w:ins w:id="945" w:author="CATT" w:date="2025-03-10T15:29:00Z">
        <w:del w:id="946" w:author="[POST129bis][014]" w:date="2025-04-28T17:08:00Z">
          <w:r w:rsidDel="00F355E4">
            <w:delText>.</w:delText>
          </w:r>
          <w:r w:rsidDel="00F355E4">
            <w:rPr>
              <w:rFonts w:hint="eastAsia"/>
            </w:rPr>
            <w:delText>2</w:delText>
          </w:r>
          <w:r w:rsidDel="00F355E4">
            <w:delText xml:space="preserve">-1 shows the </w:delText>
          </w:r>
        </w:del>
      </w:ins>
      <w:ins w:id="947" w:author="CATT" w:date="2025-03-10T15:42:00Z">
        <w:del w:id="948" w:author="[POST129bis][014]" w:date="2025-04-28T17:08:00Z">
          <w:r w:rsidR="006F7359" w:rsidDel="00F355E4">
            <w:delText>Applicability reporting</w:delText>
          </w:r>
        </w:del>
      </w:ins>
      <w:ins w:id="949" w:author="CATT" w:date="2025-03-10T15:29:00Z">
        <w:del w:id="950"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951" w:author="CATT" w:date="2025-03-10T15:30:00Z">
        <w:del w:id="952" w:author="[POST129bis][014]" w:date="2025-04-28T17:08:00Z">
          <w:r w:rsidDel="00F355E4">
            <w:rPr>
              <w:rFonts w:hint="eastAsia"/>
            </w:rPr>
            <w:delText>UE</w:delText>
          </w:r>
        </w:del>
      </w:ins>
      <w:ins w:id="953" w:author="CATT" w:date="2025-03-10T15:29:00Z">
        <w:del w:id="954" w:author="[POST129bis][014]" w:date="2025-04-28T17:08:00Z">
          <w:r w:rsidDel="00F355E4">
            <w:delText>.</w:delText>
          </w:r>
        </w:del>
      </w:ins>
    </w:p>
    <w:p w14:paraId="36E9F95F" w14:textId="3C41D0F9" w:rsidR="00C32018" w:rsidDel="00F355E4" w:rsidRDefault="002A4AEB" w:rsidP="00C32018">
      <w:pPr>
        <w:pStyle w:val="TH"/>
        <w:rPr>
          <w:ins w:id="955" w:author="CATT" w:date="2025-03-10T15:29:00Z"/>
          <w:del w:id="956" w:author="[POST129bis][014]" w:date="2025-04-28T17:08:00Z"/>
        </w:rPr>
      </w:pPr>
      <w:ins w:id="957" w:author="CATT" w:date="2025-03-10T15:29:00Z">
        <w:del w:id="958" w:author="[POST129bis][014]" w:date="2025-04-28T17:08:00Z">
          <w:r w:rsidRPr="002A4AEB" w:rsidDel="00F355E4">
            <w:rPr>
              <w:rFonts w:ascii="Times New Roman" w:eastAsiaTheme="minorEastAsia" w:hAnsi="Times New Roman"/>
              <w:noProof/>
            </w:rPr>
            <w:object w:dxaOrig="9420" w:dyaOrig="2943" w14:anchorId="574D26C8">
              <v:shape id="_x0000_i1031" type="#_x0000_t75" alt="" style="width:472.85pt;height:147.2pt;mso-width-percent:0;mso-height-percent:0;mso-width-percent:0;mso-height-percent:0" o:ole="">
                <v:imagedata r:id="rId18" o:title=""/>
              </v:shape>
              <o:OLEObject Type="Embed" ProgID="Visio.Drawing.11" ShapeID="_x0000_i1031" DrawAspect="Content" ObjectID="_1812890709" r:id="rId30"/>
            </w:object>
          </w:r>
        </w:del>
      </w:ins>
    </w:p>
    <w:p w14:paraId="491072ED" w14:textId="3C2CAE7C" w:rsidR="00C32018" w:rsidDel="00F355E4" w:rsidRDefault="00C32018" w:rsidP="00C32018">
      <w:pPr>
        <w:pStyle w:val="TF"/>
        <w:rPr>
          <w:ins w:id="959" w:author="CATT" w:date="2025-03-10T15:29:00Z"/>
          <w:del w:id="960" w:author="[POST129bis][014]" w:date="2025-04-28T17:08:00Z"/>
        </w:rPr>
      </w:pPr>
      <w:ins w:id="961" w:author="CATT" w:date="2025-03-10T15:29:00Z">
        <w:del w:id="962" w:author="[POST129bis][014]" w:date="2025-04-28T17:08:00Z">
          <w:r w:rsidDel="00F355E4">
            <w:delText>Figure 8.</w:delText>
          </w:r>
          <w:r w:rsidDel="00F355E4">
            <w:rPr>
              <w:rFonts w:hint="eastAsia"/>
            </w:rPr>
            <w:delText>X</w:delText>
          </w:r>
          <w:r w:rsidDel="00F355E4">
            <w:delText>.3.1.</w:delText>
          </w:r>
        </w:del>
      </w:ins>
      <w:ins w:id="963" w:author="CATT" w:date="2025-03-11T10:00:00Z">
        <w:del w:id="964" w:author="[POST129bis][014]" w:date="2025-04-28T17:08:00Z">
          <w:r w:rsidR="00ED4BCC" w:rsidDel="00F355E4">
            <w:rPr>
              <w:rFonts w:hint="eastAsia"/>
            </w:rPr>
            <w:delText>3</w:delText>
          </w:r>
        </w:del>
      </w:ins>
      <w:ins w:id="965" w:author="CATT" w:date="2025-03-10T15:29:00Z">
        <w:del w:id="966" w:author="[POST129bis][014]" w:date="2025-04-28T17:08:00Z">
          <w:r w:rsidDel="00F355E4">
            <w:delText>.</w:delText>
          </w:r>
        </w:del>
      </w:ins>
      <w:ins w:id="967" w:author="CATT" w:date="2025-03-10T15:30:00Z">
        <w:del w:id="968" w:author="[POST129bis][014]" w:date="2025-04-28T17:08:00Z">
          <w:r w:rsidDel="00F355E4">
            <w:rPr>
              <w:rFonts w:hint="eastAsia"/>
            </w:rPr>
            <w:delText>2</w:delText>
          </w:r>
        </w:del>
      </w:ins>
      <w:ins w:id="969" w:author="CATT" w:date="2025-03-10T15:29:00Z">
        <w:del w:id="970" w:author="[POST129bis][014]" w:date="2025-04-28T17:08:00Z">
          <w:r w:rsidDel="00F355E4">
            <w:delText xml:space="preserve">-1: </w:delText>
          </w:r>
        </w:del>
      </w:ins>
      <w:ins w:id="971" w:author="CATT" w:date="2025-03-10T15:30:00Z">
        <w:del w:id="972" w:author="[POST129bis][014]" w:date="2025-04-28T17:08:00Z">
          <w:r w:rsidDel="00F355E4">
            <w:rPr>
              <w:rFonts w:hint="eastAsia"/>
            </w:rPr>
            <w:delText>UE</w:delText>
          </w:r>
        </w:del>
      </w:ins>
      <w:ins w:id="973" w:author="CATT" w:date="2025-03-10T15:29:00Z">
        <w:del w:id="974" w:author="[POST129bis][014]" w:date="2025-04-28T17:08:00Z">
          <w:r w:rsidDel="00F355E4">
            <w:delText xml:space="preserve">-initiated </w:delText>
          </w:r>
        </w:del>
      </w:ins>
      <w:ins w:id="975" w:author="CATT" w:date="2025-03-10T15:41:00Z">
        <w:del w:id="976" w:author="[POST129bis][014]" w:date="2025-04-28T17:08:00Z">
          <w:r w:rsidR="006F7359" w:rsidDel="00F355E4">
            <w:delText>Applicability reporting</w:delText>
          </w:r>
        </w:del>
      </w:ins>
      <w:ins w:id="977" w:author="CATT" w:date="2025-03-10T15:29:00Z">
        <w:del w:id="978"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979" w:author="CATT" w:date="2025-03-10T15:29:00Z"/>
          <w:del w:id="980" w:author="[POST129bis][014]" w:date="2025-04-28T17:08:00Z"/>
        </w:rPr>
      </w:pPr>
      <w:ins w:id="981" w:author="CATT" w:date="2025-03-10T15:29:00Z">
        <w:del w:id="982" w:author="[POST129bis][014]" w:date="2025-04-28T17:08:00Z">
          <w:r w:rsidDel="00F355E4">
            <w:delText>(1)</w:delText>
          </w:r>
          <w:r w:rsidDel="00F355E4">
            <w:tab/>
          </w:r>
        </w:del>
      </w:ins>
      <w:ins w:id="983" w:author="CATT" w:date="2025-03-10T15:30:00Z">
        <w:del w:id="984"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985" w:author="CATT" w:date="2025-03-10T15:29:00Z">
        <w:del w:id="986" w:author="[POST129bis][014]" w:date="2025-04-28T17:08:00Z">
          <w:r w:rsidDel="00F355E4">
            <w:delText xml:space="preserve"> </w:delText>
          </w:r>
        </w:del>
      </w:ins>
    </w:p>
    <w:p w14:paraId="16E2AD11" w14:textId="77777777" w:rsidR="00C32018" w:rsidRPr="00214DCF" w:rsidRDefault="00C32018" w:rsidP="00067977">
      <w:pPr>
        <w:rPr>
          <w:ins w:id="987" w:author="CATT" w:date="2025-02-27T17:00:00Z"/>
          <w:rFonts w:eastAsia="等线"/>
        </w:rPr>
      </w:pPr>
    </w:p>
    <w:p w14:paraId="525A5371" w14:textId="254FBBA9" w:rsidR="003B6ED5" w:rsidRDefault="003B6ED5" w:rsidP="003B6ED5">
      <w:pPr>
        <w:pStyle w:val="5"/>
        <w:rPr>
          <w:ins w:id="988" w:author="CATT" w:date="2025-03-05T16:25:00Z"/>
        </w:rPr>
      </w:pPr>
      <w:bookmarkStart w:id="989" w:name="_Toc185281037"/>
      <w:bookmarkStart w:id="990" w:name="_Toc52567596"/>
      <w:bookmarkStart w:id="991" w:name="_Toc46489238"/>
      <w:bookmarkStart w:id="992" w:name="_Toc37338394"/>
      <w:bookmarkStart w:id="993" w:name="_Toc185281038"/>
      <w:ins w:id="994" w:author="CATT" w:date="2025-03-05T16:25:00Z">
        <w:r>
          <w:t>8.</w:t>
        </w:r>
        <w:r>
          <w:rPr>
            <w:rFonts w:hint="eastAsia"/>
          </w:rPr>
          <w:t>X</w:t>
        </w:r>
        <w:r>
          <w:t>.3.1.</w:t>
        </w:r>
      </w:ins>
      <w:ins w:id="995" w:author="RAN2#130" w:date="2025-06-18T10:42:00Z">
        <w:r w:rsidR="001608EC">
          <w:rPr>
            <w:rFonts w:hint="eastAsia"/>
          </w:rPr>
          <w:t>3</w:t>
        </w:r>
      </w:ins>
      <w:ins w:id="996" w:author="CATT" w:date="2025-03-05T16:25:00Z">
        <w:r>
          <w:tab/>
          <w:t>Location Information Transfer Procedure</w:t>
        </w:r>
        <w:bookmarkEnd w:id="989"/>
        <w:bookmarkEnd w:id="990"/>
        <w:bookmarkEnd w:id="991"/>
        <w:bookmarkEnd w:id="992"/>
      </w:ins>
    </w:p>
    <w:p w14:paraId="052FFE2B" w14:textId="3531F19E" w:rsidR="00167D3F" w:rsidRDefault="00167D3F" w:rsidP="00167D3F">
      <w:pPr>
        <w:pStyle w:val="6"/>
        <w:rPr>
          <w:ins w:id="997" w:author="CATT" w:date="2025-03-05T15:53:00Z"/>
        </w:rPr>
      </w:pPr>
      <w:ins w:id="998" w:author="CATT" w:date="2025-03-05T15:53:00Z">
        <w:r>
          <w:t>8.</w:t>
        </w:r>
        <w:r>
          <w:rPr>
            <w:rFonts w:hint="eastAsia"/>
          </w:rPr>
          <w:t>X</w:t>
        </w:r>
        <w:r>
          <w:t>.3.1.</w:t>
        </w:r>
      </w:ins>
      <w:ins w:id="999" w:author="RAN2#130" w:date="2025-06-18T10:42:00Z">
        <w:r w:rsidR="001608EC">
          <w:rPr>
            <w:rFonts w:hint="eastAsia"/>
          </w:rPr>
          <w:t>3</w:t>
        </w:r>
      </w:ins>
      <w:ins w:id="1000" w:author="CATT" w:date="2025-03-05T15:53:00Z">
        <w:r>
          <w:t>.0</w:t>
        </w:r>
        <w:r>
          <w:tab/>
          <w:t>General</w:t>
        </w:r>
        <w:bookmarkEnd w:id="993"/>
      </w:ins>
    </w:p>
    <w:p w14:paraId="1D3671D8" w14:textId="45933A35" w:rsidR="00167D3F" w:rsidRDefault="00167D3F" w:rsidP="00167D3F">
      <w:pPr>
        <w:rPr>
          <w:ins w:id="1001" w:author="CATT" w:date="2025-03-05T15:53:00Z"/>
        </w:rPr>
      </w:pPr>
      <w:ins w:id="1002" w:author="CATT" w:date="2025-03-05T15:53:00Z">
        <w:r>
          <w:t>The purpose of this procedure is to enable the LMF to request location estimate from the UE.</w:t>
        </w:r>
      </w:ins>
    </w:p>
    <w:p w14:paraId="4CBA241D" w14:textId="77D90FE0" w:rsidR="00167D3F" w:rsidRDefault="00167D3F" w:rsidP="00167D3F">
      <w:pPr>
        <w:pStyle w:val="6"/>
        <w:rPr>
          <w:ins w:id="1003" w:author="CATT" w:date="2025-03-05T15:53:00Z"/>
        </w:rPr>
      </w:pPr>
      <w:bookmarkStart w:id="1004" w:name="_Toc185281039"/>
      <w:bookmarkStart w:id="1005" w:name="_Toc52567597"/>
      <w:bookmarkStart w:id="1006" w:name="_Toc46489239"/>
      <w:bookmarkStart w:id="1007" w:name="_Toc37338395"/>
      <w:ins w:id="1008" w:author="CATT" w:date="2025-03-05T15:53:00Z">
        <w:r>
          <w:t>8.</w:t>
        </w:r>
      </w:ins>
      <w:ins w:id="1009" w:author="CATT" w:date="2025-03-05T17:11:00Z">
        <w:r w:rsidR="001B6E4B">
          <w:rPr>
            <w:rFonts w:hint="eastAsia"/>
          </w:rPr>
          <w:t>X</w:t>
        </w:r>
      </w:ins>
      <w:ins w:id="1010" w:author="CATT" w:date="2025-03-05T15:53:00Z">
        <w:r>
          <w:t>.3.1.</w:t>
        </w:r>
      </w:ins>
      <w:ins w:id="1011" w:author="RAN2#130" w:date="2025-06-18T10:42:00Z">
        <w:r w:rsidR="001608EC">
          <w:rPr>
            <w:rFonts w:hint="eastAsia"/>
          </w:rPr>
          <w:t>3</w:t>
        </w:r>
      </w:ins>
      <w:ins w:id="1012" w:author="CATT" w:date="2025-03-05T15:53:00Z">
        <w:r>
          <w:t>.1</w:t>
        </w:r>
        <w:r>
          <w:tab/>
        </w:r>
        <w:commentRangeStart w:id="1013"/>
        <w:r>
          <w:t>LMF-initiated</w:t>
        </w:r>
      </w:ins>
      <w:commentRangeEnd w:id="1013"/>
      <w:ins w:id="1014" w:author="CATT" w:date="2025-03-06T11:01:00Z">
        <w:r w:rsidR="00881664">
          <w:rPr>
            <w:rStyle w:val="af2"/>
            <w:rFonts w:ascii="Times New Roman" w:hAnsi="Times New Roman"/>
          </w:rPr>
          <w:commentReference w:id="1013"/>
        </w:r>
      </w:ins>
      <w:ins w:id="1015" w:author="CATT" w:date="2025-03-05T15:53:00Z">
        <w:r>
          <w:t xml:space="preserve"> Location Information Transfer Procedure</w:t>
        </w:r>
        <w:bookmarkEnd w:id="1004"/>
        <w:bookmarkEnd w:id="1005"/>
        <w:bookmarkEnd w:id="1006"/>
        <w:bookmarkEnd w:id="1007"/>
      </w:ins>
    </w:p>
    <w:p w14:paraId="1C0852AA" w14:textId="6C411A70" w:rsidR="00167D3F" w:rsidRDefault="00167D3F" w:rsidP="00167D3F">
      <w:pPr>
        <w:rPr>
          <w:ins w:id="1016" w:author="CATT" w:date="2025-03-05T15:53:00Z"/>
        </w:rPr>
      </w:pPr>
      <w:ins w:id="1017" w:author="CATT" w:date="2025-03-05T15:53:00Z">
        <w:r>
          <w:t>Figure 8.</w:t>
        </w:r>
      </w:ins>
      <w:ins w:id="1018" w:author="CATT" w:date="2025-03-05T16:52:00Z">
        <w:r w:rsidR="00062B2C">
          <w:rPr>
            <w:rFonts w:hint="eastAsia"/>
          </w:rPr>
          <w:t>X</w:t>
        </w:r>
      </w:ins>
      <w:ins w:id="1019" w:author="CATT" w:date="2025-03-05T15:53:00Z">
        <w:r>
          <w:t>.3.1.</w:t>
        </w:r>
      </w:ins>
      <w:ins w:id="1020" w:author="RAN2#130" w:date="2025-06-18T10:43:00Z">
        <w:r w:rsidR="001608EC">
          <w:rPr>
            <w:rFonts w:hint="eastAsia"/>
          </w:rPr>
          <w:t>3</w:t>
        </w:r>
      </w:ins>
      <w:ins w:id="1021" w:author="CATT" w:date="2025-03-05T15:53:00Z">
        <w:r>
          <w:t xml:space="preserve">.1-1 shows the Location Information Transfer operations for the </w:t>
        </w:r>
      </w:ins>
      <w:ins w:id="1022" w:author="CATT" w:date="2025-03-05T16:52:00Z">
        <w:r w:rsidR="003D5684">
          <w:rPr>
            <w:rFonts w:hint="eastAsia"/>
          </w:rPr>
          <w:t>AI/ML</w:t>
        </w:r>
      </w:ins>
      <w:ins w:id="1023" w:author="CATT" w:date="2025-03-05T15:53:00Z">
        <w:r>
          <w:t xml:space="preserve"> positioning method when the procedure is initiated by the LMF.</w:t>
        </w:r>
      </w:ins>
    </w:p>
    <w:p w14:paraId="06580D57" w14:textId="1E9A0971" w:rsidR="00167D3F" w:rsidRDefault="00240083" w:rsidP="00167D3F">
      <w:pPr>
        <w:pStyle w:val="TH"/>
        <w:rPr>
          <w:ins w:id="1024" w:author="CATT" w:date="2025-03-05T15:53:00Z"/>
        </w:rPr>
      </w:pPr>
      <w:ins w:id="1025" w:author="CATT" w:date="2025-03-28T14:03:00Z">
        <w:r>
          <w:rPr>
            <w:noProof/>
            <w:lang w:val="en-US"/>
            <w:rPrChange w:id="1026" w:author="Unknown">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1027" w:author="CATT" w:date="2025-03-05T15:53:00Z"/>
        </w:rPr>
      </w:pPr>
      <w:ins w:id="1028" w:author="CATT" w:date="2025-03-05T15:53:00Z">
        <w:r>
          <w:t>Figure 8.</w:t>
        </w:r>
      </w:ins>
      <w:ins w:id="1029" w:author="CATT" w:date="2025-03-05T16:52:00Z">
        <w:r w:rsidR="00231837">
          <w:rPr>
            <w:rFonts w:hint="eastAsia"/>
          </w:rPr>
          <w:t>X</w:t>
        </w:r>
      </w:ins>
      <w:ins w:id="1030" w:author="CATT" w:date="2025-03-05T15:53:00Z">
        <w:r>
          <w:t>.3.1.</w:t>
        </w:r>
      </w:ins>
      <w:ins w:id="1031" w:author="RAN2#130" w:date="2025-06-18T10:42:00Z">
        <w:r w:rsidR="001608EC">
          <w:rPr>
            <w:rFonts w:hint="eastAsia"/>
          </w:rPr>
          <w:t>3</w:t>
        </w:r>
      </w:ins>
      <w:ins w:id="1032" w:author="CATT" w:date="2025-03-05T15:53:00Z">
        <w:r>
          <w:t>.1-1: LMF-initiated Location Information Transfer Procedure</w:t>
        </w:r>
      </w:ins>
    </w:p>
    <w:p w14:paraId="5F2F4C69" w14:textId="26EA3637" w:rsidR="00CC798A" w:rsidRDefault="00CC798A" w:rsidP="00C52398">
      <w:pPr>
        <w:pStyle w:val="B1"/>
        <w:rPr>
          <w:ins w:id="1033" w:author="CATT" w:date="2025-03-05T16:52:00Z"/>
        </w:rPr>
      </w:pPr>
      <w:ins w:id="1034" w:author="CATT" w:date="2025-03-05T16:52:00Z">
        <w:r>
          <w:t>(1)</w:t>
        </w:r>
        <w:r>
          <w:tab/>
          <w:t xml:space="preserve">The </w:t>
        </w:r>
        <w:commentRangeStart w:id="1035"/>
        <w:r>
          <w:t xml:space="preserve">LMF </w:t>
        </w:r>
      </w:ins>
      <w:commentRangeEnd w:id="1035"/>
      <w:ins w:id="1036" w:author="CATT" w:date="2025-03-10T14:25:00Z">
        <w:r w:rsidR="001F0506">
          <w:rPr>
            <w:rStyle w:val="af2"/>
          </w:rPr>
          <w:commentReference w:id="1035"/>
        </w:r>
      </w:ins>
      <w:ins w:id="1037" w:author="CATT" w:date="2025-03-05T16:52:00Z">
        <w:r>
          <w:t xml:space="preserve">sends an LPP Request Location Information message to the UE. </w:t>
        </w:r>
      </w:ins>
      <w:ins w:id="1038" w:author="CATT" w:date="2025-03-10T15:58:00Z">
        <w:r w:rsidR="0052225E" w:rsidRPr="0052225E">
          <w:t xml:space="preserve">This request includes an indication of </w:t>
        </w:r>
        <w:r w:rsidR="0052225E">
          <w:rPr>
            <w:rFonts w:hint="eastAsia"/>
          </w:rPr>
          <w:t xml:space="preserve">AI/ML </w:t>
        </w:r>
        <w:del w:id="1039" w:author="[POST129bis][014]" w:date="2025-04-28T17:12:00Z">
          <w:r w:rsidR="0052225E" w:rsidDel="00F355E4">
            <w:rPr>
              <w:rFonts w:hint="eastAsia"/>
            </w:rPr>
            <w:delText>positioning</w:delText>
          </w:r>
        </w:del>
      </w:ins>
      <w:ins w:id="1040" w:author="[POST129bis][014]" w:date="2025-04-28T17:12:00Z">
        <w:r w:rsidR="00F355E4">
          <w:rPr>
            <w:rFonts w:hint="eastAsia"/>
          </w:rPr>
          <w:t>model</w:t>
        </w:r>
      </w:ins>
      <w:ins w:id="1041" w:author="CATT" w:date="2025-03-10T15:58:00Z">
        <w:r w:rsidR="0052225E">
          <w:rPr>
            <w:rFonts w:hint="eastAsia"/>
          </w:rPr>
          <w:t xml:space="preserve"> inference</w:t>
        </w:r>
      </w:ins>
      <w:ins w:id="1042" w:author="[POST129bis][014]" w:date="2025-04-28T17:12:00Z">
        <w:r w:rsidR="00F355E4">
          <w:rPr>
            <w:rFonts w:hint="eastAsia"/>
          </w:rPr>
          <w:t xml:space="preserve"> for positioning</w:t>
        </w:r>
      </w:ins>
      <w:ins w:id="1043" w:author="CATT" w:date="2025-03-10T15:58:00Z">
        <w:r w:rsidR="0052225E" w:rsidRPr="0052225E">
          <w:t>.</w:t>
        </w:r>
      </w:ins>
      <w:ins w:id="1044" w:author="RAN2#129b" w:date="2025-04-17T08:42:00Z">
        <w:r w:rsidR="003F6C4B" w:rsidRPr="003F6C4B">
          <w:t xml:space="preserve"> </w:t>
        </w:r>
        <w:commentRangeStart w:id="1045"/>
        <w:del w:id="1046" w:author="[POST129bis][014]" w:date="2025-05-07T15:39:00Z">
          <w:r w:rsidR="003F6C4B" w:rsidDel="009B349D">
            <w:delText xml:space="preserve">An </w:delText>
          </w:r>
        </w:del>
      </w:ins>
      <w:commentRangeEnd w:id="1045"/>
      <w:ins w:id="1047" w:author="RAN2#129b" w:date="2025-04-17T08:48:00Z">
        <w:del w:id="1048" w:author="[POST129bis][014]" w:date="2025-05-07T15:39:00Z">
          <w:r w:rsidR="00BE26E0" w:rsidDel="009B349D">
            <w:rPr>
              <w:rStyle w:val="af2"/>
            </w:rPr>
            <w:commentReference w:id="1045"/>
          </w:r>
        </w:del>
      </w:ins>
      <w:ins w:id="1051" w:author="RAN2#129b" w:date="2025-04-17T08:42:00Z">
        <w:del w:id="1052" w:author="[POST129bis][014]" w:date="2025-05-07T15:39:00Z">
          <w:r w:rsidR="003F6C4B" w:rsidDel="009B349D">
            <w:delText>AI</w:delText>
          </w:r>
        </w:del>
      </w:ins>
      <w:ins w:id="1053" w:author="RAN2#129b" w:date="2025-04-17T08:43:00Z">
        <w:del w:id="1054" w:author="[POST129bis][014]" w:date="2025-05-07T15:39:00Z">
          <w:r w:rsidR="003F6C4B" w:rsidDel="009B349D">
            <w:rPr>
              <w:rFonts w:hint="eastAsia"/>
            </w:rPr>
            <w:delText>/</w:delText>
          </w:r>
        </w:del>
      </w:ins>
      <w:ins w:id="1055" w:author="RAN2#129b" w:date="2025-04-17T08:42:00Z">
        <w:del w:id="1056" w:author="[POST129bis][014]" w:date="2025-05-07T15:39:00Z">
          <w:r w:rsidR="003F6C4B" w:rsidDel="009B349D">
            <w:delText xml:space="preserve">ML positioning </w:delText>
          </w:r>
        </w:del>
        <w:del w:id="1057" w:author="[POST129bis][014]" w:date="2025-04-28T17:13:00Z">
          <w:r w:rsidR="003F6C4B" w:rsidDel="00F269B9">
            <w:delText xml:space="preserve">functionality </w:delText>
          </w:r>
        </w:del>
        <w:del w:id="1058" w:author="[POST129bis][014]" w:date="2025-05-07T15:39:00Z">
          <w:r w:rsidR="003F6C4B" w:rsidDel="009B349D">
            <w:delText>is considered “activated” once UE receives an LPP Request</w:delText>
          </w:r>
        </w:del>
      </w:ins>
      <w:ins w:id="1059" w:author="RAN2#129b" w:date="2025-04-17T08:43:00Z">
        <w:del w:id="1060" w:author="[POST129bis][014]" w:date="2025-05-07T15:39:00Z">
          <w:r w:rsidR="003F6C4B" w:rsidDel="009B349D">
            <w:rPr>
              <w:rFonts w:hint="eastAsia"/>
            </w:rPr>
            <w:delText xml:space="preserve"> </w:delText>
          </w:r>
        </w:del>
      </w:ins>
      <w:ins w:id="1061" w:author="RAN2#129b" w:date="2025-04-17T08:42:00Z">
        <w:del w:id="1062" w:author="[POST129bis][014]" w:date="2025-05-07T15:39:00Z">
          <w:r w:rsidR="003F6C4B" w:rsidDel="009B349D">
            <w:delText>Location</w:delText>
          </w:r>
        </w:del>
      </w:ins>
      <w:ins w:id="1063" w:author="RAN2#129b" w:date="2025-04-17T08:44:00Z">
        <w:del w:id="1064" w:author="[POST129bis][014]" w:date="2025-05-07T15:39:00Z">
          <w:r w:rsidR="003F6C4B" w:rsidDel="009B349D">
            <w:rPr>
              <w:rFonts w:hint="eastAsia"/>
            </w:rPr>
            <w:delText xml:space="preserve"> </w:delText>
          </w:r>
        </w:del>
      </w:ins>
      <w:ins w:id="1065" w:author="RAN2#129b" w:date="2025-04-17T08:42:00Z">
        <w:del w:id="1066" w:author="[POST129bis][014]" w:date="2025-05-07T15:39:00Z">
          <w:r w:rsidR="003F6C4B" w:rsidDel="009B349D">
            <w:delText>Information from the LMF requesting inferred location information.</w:delText>
          </w:r>
        </w:del>
      </w:ins>
    </w:p>
    <w:p w14:paraId="115D15F3" w14:textId="0D87AB97" w:rsidR="001F0506" w:rsidRPr="001F0506" w:rsidRDefault="00CC798A" w:rsidP="00CC798A">
      <w:pPr>
        <w:pStyle w:val="B1"/>
        <w:rPr>
          <w:ins w:id="1067" w:author="CATT" w:date="2025-03-10T14:22:00Z"/>
          <w:rFonts w:eastAsiaTheme="minorEastAsia"/>
        </w:rPr>
      </w:pPr>
      <w:ins w:id="1068" w:author="CATT" w:date="2025-03-05T16:52:00Z">
        <w:r>
          <w:t>(2)</w:t>
        </w:r>
        <w:r>
          <w:tab/>
          <w:t xml:space="preserve">The UE then sends an LPP Provide Location Information message to the LMF, and includes the </w:t>
        </w:r>
        <w:del w:id="1069" w:author="[POST129bis][014]" w:date="2025-04-28T17:14:00Z">
          <w:r w:rsidDel="00F269B9">
            <w:delText>calculated</w:delText>
          </w:r>
        </w:del>
      </w:ins>
      <w:ins w:id="1070" w:author="[POST129bis][014]" w:date="2025-04-28T17:15:00Z">
        <w:r w:rsidR="00F269B9">
          <w:rPr>
            <w:rFonts w:hint="eastAsia"/>
          </w:rPr>
          <w:t>inferred</w:t>
        </w:r>
      </w:ins>
      <w:ins w:id="1071" w:author="CATT" w:date="2025-03-05T16:52:00Z">
        <w:r>
          <w:t xml:space="preserve"> location</w:t>
        </w:r>
      </w:ins>
      <w:ins w:id="1072" w:author="[POST129bis][014]" w:date="2025-04-28T17:14:00Z">
        <w:r w:rsidR="00F269B9">
          <w:rPr>
            <w:rFonts w:hint="eastAsia"/>
          </w:rPr>
          <w:t xml:space="preserve"> coordinates</w:t>
        </w:r>
      </w:ins>
      <w:ins w:id="1073" w:author="CATT" w:date="2025-03-05T16:52:00Z">
        <w:r>
          <w:t xml:space="preserve">. If the UE is unable to perform the </w:t>
        </w:r>
      </w:ins>
      <w:ins w:id="1074" w:author="CATT" w:date="2025-03-10T14:22:00Z">
        <w:r w:rsidR="001F0506" w:rsidRPr="001F0506">
          <w:t>AI/ML positioning</w:t>
        </w:r>
        <w:del w:id="1075" w:author="[POST129bis][014]" w:date="2025-04-28T17:16:00Z">
          <w:r w:rsidR="001F0506" w:rsidDel="00381A43">
            <w:rPr>
              <w:rFonts w:hint="eastAsia"/>
            </w:rPr>
            <w:delText xml:space="preserve"> due to no </w:delText>
          </w:r>
        </w:del>
      </w:ins>
      <w:ins w:id="1076" w:author="CATT" w:date="2025-03-10T14:23:00Z">
        <w:del w:id="1077" w:author="[POST129bis][014]" w:date="2025-04-28T17:16:00Z">
          <w:r w:rsidR="001F0506" w:rsidDel="00381A43">
            <w:rPr>
              <w:rFonts w:hint="eastAsia"/>
            </w:rPr>
            <w:delText>applicable functionalities</w:delText>
          </w:r>
        </w:del>
        <w:r w:rsidR="001F0506">
          <w:rPr>
            <w:rFonts w:hint="eastAsia"/>
          </w:rPr>
          <w:t>, the UE returns</w:t>
        </w:r>
      </w:ins>
      <w:ins w:id="1078" w:author="CATT" w:date="2025-03-10T14:24:00Z">
        <w:r w:rsidR="001F0506">
          <w:rPr>
            <w:rFonts w:hint="eastAsia"/>
          </w:rPr>
          <w:t xml:space="preserve"> </w:t>
        </w:r>
        <w:r w:rsidR="001F0506" w:rsidRPr="001F0506">
          <w:t xml:space="preserve">LPP Provide Location Information message with </w:t>
        </w:r>
        <w:commentRangeStart w:id="1079"/>
        <w:r w:rsidR="001F0506" w:rsidRPr="001F0506">
          <w:t>error cause</w:t>
        </w:r>
        <w:commentRangeEnd w:id="1079"/>
        <w:r w:rsidR="001F0506">
          <w:rPr>
            <w:rStyle w:val="af2"/>
          </w:rPr>
          <w:commentReference w:id="1079"/>
        </w:r>
      </w:ins>
    </w:p>
    <w:p w14:paraId="7703E1CF" w14:textId="77777777" w:rsidR="00B462CA" w:rsidRDefault="00EA0126" w:rsidP="00067977">
      <w:pPr>
        <w:rPr>
          <w:rFonts w:eastAsiaTheme="minorEastAsia"/>
          <w:i/>
        </w:rPr>
      </w:pPr>
      <w:ins w:id="1080" w:author="[POST129bis][014]" w:date="2025-05-07T15:46:00Z">
        <w:r w:rsidRPr="00EA0126">
          <w:rPr>
            <w:rFonts w:eastAsiaTheme="minorEastAsia"/>
            <w:i/>
          </w:rPr>
          <w:t xml:space="preserve">Editor’s note: whether </w:t>
        </w:r>
        <w:r w:rsidRPr="00EA0126">
          <w:rPr>
            <w:rFonts w:eastAsiaTheme="minorEastAsia" w:hint="eastAsia"/>
            <w:i/>
          </w:rPr>
          <w:t>the UE behaviour for activating AI/ML positioning functionality needs to be captured</w:t>
        </w:r>
      </w:ins>
      <w:ins w:id="1081" w:author="[POST129bis][014]" w:date="2025-05-07T15:47:00Z">
        <w:r w:rsidRPr="00EA0126">
          <w:rPr>
            <w:rFonts w:eastAsiaTheme="minorEastAsia" w:hint="eastAsia"/>
            <w:i/>
          </w:rPr>
          <w:t xml:space="preserve"> in stage-2.</w:t>
        </w:r>
      </w:ins>
    </w:p>
    <w:p w14:paraId="40B81046" w14:textId="6AFACB17" w:rsidR="00203BA2" w:rsidRPr="00EA0126" w:rsidDel="006B6A3C" w:rsidRDefault="001B6E4B" w:rsidP="00067977">
      <w:pPr>
        <w:rPr>
          <w:del w:id="1082" w:author="CATT" w:date="2025-03-05T17:15:00Z"/>
          <w:rFonts w:eastAsia="等线"/>
          <w:i/>
        </w:rPr>
      </w:pPr>
      <w:del w:id="1083"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4"/>
      </w:pPr>
      <w:bookmarkStart w:id="1084" w:name="_Toc185281041"/>
      <w:bookmarkStart w:id="1085" w:name="_Toc52567599"/>
      <w:bookmarkStart w:id="1086" w:name="_Toc46489241"/>
      <w:bookmarkStart w:id="1087" w:name="_Toc37338397"/>
      <w:ins w:id="1088" w:author="CATT" w:date="2025-03-05T16:50:00Z">
        <w:r>
          <w:t>8.</w:t>
        </w:r>
        <w:r>
          <w:rPr>
            <w:rFonts w:hint="eastAsia"/>
          </w:rPr>
          <w:t>X</w:t>
        </w:r>
        <w:r>
          <w:t>.3.2</w:t>
        </w:r>
        <w:r>
          <w:tab/>
        </w:r>
        <w:commentRangeStart w:id="1089"/>
        <w:r>
          <w:t>Procedures between LMF and gNB</w:t>
        </w:r>
      </w:ins>
      <w:bookmarkEnd w:id="1084"/>
      <w:bookmarkEnd w:id="1085"/>
      <w:bookmarkEnd w:id="1086"/>
      <w:bookmarkEnd w:id="1087"/>
      <w:commentRangeEnd w:id="1089"/>
      <w:r w:rsidR="008D5EC0">
        <w:rPr>
          <w:rStyle w:val="af2"/>
          <w:rFonts w:ascii="Times New Roman" w:hAnsi="Times New Roman"/>
        </w:rPr>
        <w:commentReference w:id="1089"/>
      </w:r>
    </w:p>
    <w:p w14:paraId="6674D1FE" w14:textId="2D310FF4" w:rsidR="00455193" w:rsidRPr="00AB278D" w:rsidDel="00B57C4F" w:rsidRDefault="00455193" w:rsidP="00B462CA">
      <w:pPr>
        <w:rPr>
          <w:ins w:id="1090" w:author="CATT" w:date="2025-03-10T11:00:00Z"/>
          <w:del w:id="1091" w:author="RAN2#130" w:date="2025-06-18T10:44:00Z"/>
          <w:rFonts w:eastAsiaTheme="minorEastAsia"/>
          <w:i/>
          <w:shd w:val="pct15" w:color="auto" w:fill="FFFFFF"/>
        </w:rPr>
      </w:pPr>
      <w:ins w:id="1092" w:author="CATT" w:date="2025-03-10T11:00:00Z">
        <w:del w:id="1093" w:author="RAN2#130" w:date="2025-06-18T10:44:00Z">
          <w:r w:rsidRPr="00AB278D" w:rsidDel="00B57C4F">
            <w:rPr>
              <w:rFonts w:eastAsiaTheme="minorEastAsia"/>
              <w:i/>
              <w:shd w:val="pct15" w:color="auto" w:fill="FFFFFF"/>
            </w:rPr>
            <w:delText xml:space="preserve">Editor's note: </w:delText>
          </w:r>
        </w:del>
      </w:ins>
      <w:ins w:id="1094" w:author="CATT" w:date="2025-03-10T15:44:00Z">
        <w:del w:id="1095" w:author="RAN2#130" w:date="2025-06-18T10:44:00Z">
          <w:r w:rsidR="00514D48" w:rsidRPr="00AB278D" w:rsidDel="00B57C4F">
            <w:rPr>
              <w:rFonts w:eastAsiaTheme="minorEastAsia" w:hint="eastAsia"/>
              <w:i/>
              <w:shd w:val="pct15" w:color="auto" w:fill="FFFFFF"/>
            </w:rPr>
            <w:delText>depend</w:delText>
          </w:r>
        </w:del>
      </w:ins>
      <w:ins w:id="1096" w:author="CATT" w:date="2025-03-11T10:01:00Z">
        <w:del w:id="1097" w:author="RAN2#130" w:date="2025-06-18T10:44:00Z">
          <w:r w:rsidR="00ED4BCC" w:rsidRPr="00AB278D" w:rsidDel="00B57C4F">
            <w:rPr>
              <w:rFonts w:eastAsiaTheme="minorEastAsia" w:hint="eastAsia"/>
              <w:i/>
              <w:shd w:val="pct15" w:color="auto" w:fill="FFFFFF"/>
            </w:rPr>
            <w:delText>ing</w:delText>
          </w:r>
        </w:del>
      </w:ins>
      <w:ins w:id="1098" w:author="CATT" w:date="2025-03-10T15:44:00Z">
        <w:del w:id="1099" w:author="RAN2#130" w:date="2025-06-18T10:44:00Z">
          <w:r w:rsidR="00514D48" w:rsidRPr="00AB278D" w:rsidDel="00B57C4F">
            <w:rPr>
              <w:rFonts w:eastAsiaTheme="minorEastAsia" w:hint="eastAsia"/>
              <w:i/>
              <w:shd w:val="pct15" w:color="auto" w:fill="FFFFFF"/>
            </w:rPr>
            <w:delText xml:space="preserve"> on </w:delText>
          </w:r>
        </w:del>
      </w:ins>
      <w:ins w:id="1100" w:author="CATT" w:date="2025-03-11T10:01:00Z">
        <w:del w:id="1101" w:author="RAN2#130" w:date="2025-06-18T10:44:00Z">
          <w:r w:rsidR="00ED4BCC" w:rsidRPr="00AB278D" w:rsidDel="00B57C4F">
            <w:rPr>
              <w:rFonts w:eastAsiaTheme="minorEastAsia" w:hint="eastAsia"/>
              <w:i/>
              <w:shd w:val="pct15" w:color="auto" w:fill="FFFFFF"/>
            </w:rPr>
            <w:delText xml:space="preserve">further </w:delText>
          </w:r>
        </w:del>
      </w:ins>
      <w:ins w:id="1102" w:author="CATT" w:date="2025-03-10T15:44:00Z">
        <w:del w:id="1103" w:author="RAN2#130" w:date="2025-06-18T10:44:00Z">
          <w:r w:rsidR="00514D48" w:rsidRPr="00AB278D" w:rsidDel="00B57C4F">
            <w:rPr>
              <w:rFonts w:eastAsiaTheme="minorEastAsia" w:hint="eastAsia"/>
              <w:i/>
              <w:shd w:val="pct15" w:color="auto" w:fill="FFFFFF"/>
            </w:rPr>
            <w:delText>RAN1/RAN3 input</w:delText>
          </w:r>
        </w:del>
      </w:ins>
      <w:ins w:id="1104" w:author="CATT" w:date="2025-03-10T11:00:00Z">
        <w:del w:id="1105" w:author="RAN2#130" w:date="2025-06-18T10:44:00Z">
          <w:r w:rsidRPr="00AB278D" w:rsidDel="00B57C4F">
            <w:rPr>
              <w:rFonts w:eastAsiaTheme="minorEastAsia"/>
              <w:i/>
              <w:shd w:val="pct15" w:color="auto" w:fill="FFFFFF"/>
            </w:rPr>
            <w:delText>.</w:delText>
          </w:r>
        </w:del>
      </w:ins>
    </w:p>
    <w:p w14:paraId="08DA1FEB" w14:textId="68D47FC3" w:rsidR="00B57C4F" w:rsidRPr="003971DD" w:rsidRDefault="00B57C4F" w:rsidP="00B57C4F">
      <w:pPr>
        <w:pStyle w:val="5"/>
        <w:rPr>
          <w:ins w:id="1106" w:author="RAN2#130" w:date="2025-06-18T10:44:00Z"/>
        </w:rPr>
      </w:pPr>
      <w:bookmarkStart w:id="1107" w:name="_Toc193477577"/>
      <w:bookmarkStart w:id="1108" w:name="_Toc193478165"/>
      <w:ins w:id="1109" w:author="RAN2#130" w:date="2025-06-18T10:44:00Z">
        <w:r w:rsidRPr="003971DD">
          <w:t>8.</w:t>
        </w:r>
        <w:r>
          <w:rPr>
            <w:rFonts w:hint="eastAsia"/>
          </w:rPr>
          <w:t>X</w:t>
        </w:r>
        <w:r w:rsidRPr="003971DD">
          <w:t>.3.2.1</w:t>
        </w:r>
        <w:r w:rsidRPr="003971DD">
          <w:tab/>
        </w:r>
        <w:bookmarkStart w:id="1110" w:name="OLE_LINK262"/>
        <w:bookmarkStart w:id="1111" w:name="OLE_LINK263"/>
        <w:r w:rsidRPr="003971DD">
          <w:t>Assistance Data Delivery</w:t>
        </w:r>
        <w:bookmarkEnd w:id="1110"/>
        <w:bookmarkEnd w:id="1111"/>
        <w:r w:rsidRPr="003971DD">
          <w:t xml:space="preserve"> procedure</w:t>
        </w:r>
        <w:bookmarkEnd w:id="1107"/>
        <w:bookmarkEnd w:id="1108"/>
      </w:ins>
    </w:p>
    <w:p w14:paraId="3307271B" w14:textId="10C85863" w:rsidR="00B57C4F" w:rsidRPr="003971DD" w:rsidRDefault="00B57C4F" w:rsidP="00B57C4F">
      <w:pPr>
        <w:pStyle w:val="6"/>
        <w:rPr>
          <w:ins w:id="1112" w:author="RAN2#130" w:date="2025-06-18T10:44:00Z"/>
        </w:rPr>
      </w:pPr>
      <w:bookmarkStart w:id="1113" w:name="_Toc193477578"/>
      <w:bookmarkStart w:id="1114" w:name="_Toc193478166"/>
      <w:ins w:id="1115" w:author="RAN2#130" w:date="2025-06-18T10:44:00Z">
        <w:r w:rsidRPr="003971DD">
          <w:t>8.</w:t>
        </w:r>
        <w:r>
          <w:rPr>
            <w:rFonts w:hint="eastAsia"/>
          </w:rPr>
          <w:t>X</w:t>
        </w:r>
        <w:r w:rsidRPr="003971DD">
          <w:t>.3.2.1.0</w:t>
        </w:r>
        <w:r w:rsidRPr="003971DD">
          <w:tab/>
          <w:t>General</w:t>
        </w:r>
        <w:bookmarkEnd w:id="1113"/>
        <w:bookmarkEnd w:id="1114"/>
      </w:ins>
    </w:p>
    <w:p w14:paraId="3473FB25" w14:textId="699425BF" w:rsidR="00B57C4F" w:rsidRPr="003971DD" w:rsidRDefault="00B57C4F" w:rsidP="00B57C4F">
      <w:pPr>
        <w:rPr>
          <w:ins w:id="1116" w:author="RAN2#130" w:date="2025-06-18T10:44:00Z"/>
        </w:rPr>
      </w:pPr>
      <w:bookmarkStart w:id="1117" w:name="OLE_LINK268"/>
      <w:bookmarkStart w:id="1118" w:name="OLE_LINK269"/>
      <w:ins w:id="1119" w:author="RAN2#130" w:date="2025-06-18T10:44:00Z">
        <w:r w:rsidRPr="003971DD">
          <w:t xml:space="preserve">The purpose of this procedure is to enable the gNB to provide assistance data to the LMF, </w:t>
        </w:r>
        <w:bookmarkStart w:id="1120" w:name="OLE_LINK270"/>
        <w:bookmarkStart w:id="1121" w:name="OLE_LINK271"/>
        <w:r w:rsidRPr="003971DD">
          <w:t>for subsequent delivery to the UE</w:t>
        </w:r>
        <w:bookmarkEnd w:id="1120"/>
        <w:bookmarkEnd w:id="1121"/>
        <w:r w:rsidRPr="003971DD">
          <w:t xml:space="preserve"> using the procedures of clause 8.</w:t>
        </w:r>
        <w:r>
          <w:rPr>
            <w:rFonts w:hint="eastAsia"/>
          </w:rPr>
          <w:t>X</w:t>
        </w:r>
        <w:r w:rsidRPr="003971DD">
          <w:t>.3.1.2.</w:t>
        </w:r>
        <w:bookmarkEnd w:id="1117"/>
        <w:bookmarkEnd w:id="1118"/>
      </w:ins>
    </w:p>
    <w:p w14:paraId="60768717" w14:textId="77777777" w:rsidR="00B57C4F" w:rsidRPr="003971DD" w:rsidRDefault="00B57C4F" w:rsidP="00B57C4F">
      <w:pPr>
        <w:pStyle w:val="6"/>
        <w:rPr>
          <w:ins w:id="1122" w:author="RAN2#130" w:date="2025-06-18T10:44:00Z"/>
        </w:rPr>
      </w:pPr>
      <w:bookmarkStart w:id="1123" w:name="_Toc193477579"/>
      <w:bookmarkStart w:id="1124" w:name="_Toc193478167"/>
      <w:ins w:id="1125" w:author="RAN2#130" w:date="2025-06-18T10:44:00Z">
        <w:r w:rsidRPr="003971DD">
          <w:t>8.12.3.2.1.1</w:t>
        </w:r>
        <w:r w:rsidRPr="003971DD">
          <w:tab/>
          <w:t>LMF-initiated assistance data delivery to the LMF</w:t>
        </w:r>
        <w:bookmarkEnd w:id="1123"/>
        <w:bookmarkEnd w:id="1124"/>
      </w:ins>
    </w:p>
    <w:p w14:paraId="3E297697" w14:textId="1A4A194B" w:rsidR="00B57C4F" w:rsidRPr="003971DD" w:rsidRDefault="00B57C4F" w:rsidP="00B57C4F">
      <w:pPr>
        <w:rPr>
          <w:ins w:id="1126" w:author="RAN2#130" w:date="2025-06-18T10:44:00Z"/>
        </w:rPr>
      </w:pPr>
      <w:ins w:id="1127" w:author="RAN2#130" w:date="2025-06-18T10:44:00Z">
        <w:r w:rsidRPr="003971DD">
          <w:t>Figure 8.</w:t>
        </w:r>
        <w:r>
          <w:rPr>
            <w:rFonts w:hint="eastAsia"/>
          </w:rPr>
          <w:t>X</w:t>
        </w:r>
        <w:r w:rsidRPr="003971DD">
          <w:t xml:space="preserve">.3.2.1.1-1 shows the TRP Information Exchange operation from the gNB to the LMF for the </w:t>
        </w:r>
        <w:r>
          <w:rPr>
            <w:rFonts w:hint="eastAsia"/>
          </w:rPr>
          <w:t>AI/ML</w:t>
        </w:r>
        <w:r w:rsidRPr="003971DD">
          <w:t xml:space="preserve"> positioning method.</w:t>
        </w:r>
      </w:ins>
    </w:p>
    <w:p w14:paraId="57B754A6" w14:textId="77777777" w:rsidR="00B57C4F" w:rsidRPr="003971DD" w:rsidRDefault="00B57C4F" w:rsidP="00B57C4F">
      <w:pPr>
        <w:pStyle w:val="TH"/>
        <w:rPr>
          <w:ins w:id="1128" w:author="RAN2#130" w:date="2025-06-18T10:44:00Z"/>
        </w:rPr>
      </w:pPr>
      <w:ins w:id="1129" w:author="RAN2#130" w:date="2025-06-18T10:44:00Z">
        <w:r w:rsidRPr="003971DD">
          <w:object w:dxaOrig="6550" w:dyaOrig="3194" w14:anchorId="26C258EC">
            <v:shape id="_x0000_i1032" type="#_x0000_t75" style="width:330.45pt;height:158.5pt" o:ole="">
              <v:imagedata r:id="rId32" o:title=""/>
            </v:shape>
            <o:OLEObject Type="Embed" ProgID="Visio.Drawing.11" ShapeID="_x0000_i1032" DrawAspect="Content" ObjectID="_1812890710" r:id="rId33"/>
          </w:object>
        </w:r>
      </w:ins>
    </w:p>
    <w:p w14:paraId="2F373D52" w14:textId="37E72F8A" w:rsidR="00B57C4F" w:rsidRPr="003971DD" w:rsidRDefault="00B57C4F" w:rsidP="00B57C4F">
      <w:pPr>
        <w:pStyle w:val="TF"/>
        <w:rPr>
          <w:ins w:id="1130" w:author="RAN2#130" w:date="2025-06-18T10:44:00Z"/>
        </w:rPr>
      </w:pPr>
      <w:ins w:id="1131" w:author="RAN2#130" w:date="2025-06-18T10:44:00Z">
        <w:r w:rsidRPr="003971DD">
          <w:t>Figure 8.</w:t>
        </w:r>
      </w:ins>
      <w:ins w:id="1132" w:author="RAN2#130" w:date="2025-06-18T10:45:00Z">
        <w:r>
          <w:rPr>
            <w:rFonts w:hint="eastAsia"/>
          </w:rPr>
          <w:t>X</w:t>
        </w:r>
      </w:ins>
      <w:ins w:id="1133" w:author="RAN2#130" w:date="2025-06-18T10:44:00Z">
        <w:r w:rsidRPr="003971DD">
          <w:t xml:space="preserve">.3.2.1.1-1: LMF-initiated </w:t>
        </w:r>
        <w:bookmarkStart w:id="1134" w:name="_Hlk45813559"/>
        <w:r w:rsidRPr="003971DD">
          <w:t>TRP Information Exchange</w:t>
        </w:r>
        <w:bookmarkEnd w:id="1134"/>
        <w:r w:rsidRPr="003971DD">
          <w:t xml:space="preserve"> Procedure</w:t>
        </w:r>
      </w:ins>
    </w:p>
    <w:p w14:paraId="75384488" w14:textId="77777777" w:rsidR="00B57C4F" w:rsidRPr="003971DD" w:rsidRDefault="00B57C4F" w:rsidP="00B57C4F">
      <w:pPr>
        <w:pStyle w:val="B1"/>
        <w:rPr>
          <w:ins w:id="1135" w:author="RAN2#130" w:date="2025-06-18T10:44:00Z"/>
        </w:rPr>
      </w:pPr>
      <w:ins w:id="1136" w:author="RAN2#130" w:date="2025-06-18T10:44:00Z">
        <w:r w:rsidRPr="003971DD">
          <w:t>(1)</w:t>
        </w:r>
        <w:r w:rsidRPr="003971D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ins>
    </w:p>
    <w:p w14:paraId="0AAA1C22" w14:textId="77777777" w:rsidR="00B57C4F" w:rsidRPr="003971DD" w:rsidRDefault="00B57C4F" w:rsidP="00B57C4F">
      <w:pPr>
        <w:pStyle w:val="B1"/>
        <w:rPr>
          <w:ins w:id="1137" w:author="RAN2#130" w:date="2025-06-18T10:44:00Z"/>
        </w:rPr>
      </w:pPr>
      <w:ins w:id="1138" w:author="RAN2#130" w:date="2025-06-18T10:44:00Z">
        <w:r w:rsidRPr="003971DD">
          <w:t>(2)</w:t>
        </w:r>
        <w:r w:rsidRPr="003971DD">
          <w:tab/>
          <w:t>The gNB provides the requested TRP information in an NRPPa TRP INFORMATION RESPONSE message, if available at the gNB. If the gNB is not able to provide any information, it returns an TRP INFORMATION FAILURE message indicating the cause of the failure.</w:t>
        </w:r>
      </w:ins>
    </w:p>
    <w:p w14:paraId="2AA7790C" w14:textId="77777777" w:rsidR="00455193" w:rsidRPr="00B57C4F" w:rsidRDefault="00455193" w:rsidP="00455193">
      <w:pPr>
        <w:rPr>
          <w:ins w:id="1139" w:author="CATT" w:date="2025-03-05T16:50:00Z"/>
          <w:rFonts w:eastAsiaTheme="minorEastAsia"/>
        </w:rPr>
      </w:pPr>
    </w:p>
    <w:p w14:paraId="4BB2AA97" w14:textId="3E5E6079" w:rsidR="00A55599" w:rsidDel="006766CE" w:rsidRDefault="00A55599" w:rsidP="00A55599">
      <w:pPr>
        <w:pStyle w:val="5"/>
        <w:rPr>
          <w:ins w:id="1140" w:author="CATT" w:date="2025-03-05T16:50:00Z"/>
          <w:del w:id="1141" w:author="RAN2#130" w:date="2025-06-18T10:51:00Z"/>
        </w:rPr>
      </w:pPr>
      <w:bookmarkStart w:id="1142" w:name="_Toc185281042"/>
      <w:bookmarkStart w:id="1143" w:name="_Toc52567600"/>
      <w:bookmarkStart w:id="1144" w:name="_Toc46489242"/>
      <w:bookmarkStart w:id="1145" w:name="_Toc37338398"/>
      <w:ins w:id="1146" w:author="CATT" w:date="2025-03-05T16:50:00Z">
        <w:del w:id="1147" w:author="RAN2#130" w:date="2025-06-18T10:51:00Z">
          <w:r w:rsidDel="006766CE">
            <w:delText>8.</w:delText>
          </w:r>
          <w:r w:rsidDel="006766CE">
            <w:rPr>
              <w:rFonts w:hint="eastAsia"/>
            </w:rPr>
            <w:delText>X</w:delText>
          </w:r>
          <w:r w:rsidDel="006766CE">
            <w:delText>.3.2.1</w:delText>
          </w:r>
          <w:r w:rsidDel="006766CE">
            <w:tab/>
            <w:delText>Assistance Data Delivery procedure</w:delText>
          </w:r>
          <w:bookmarkEnd w:id="1142"/>
          <w:bookmarkEnd w:id="1143"/>
          <w:bookmarkEnd w:id="1144"/>
          <w:bookmarkEnd w:id="1145"/>
        </w:del>
      </w:ins>
    </w:p>
    <w:p w14:paraId="204751D4" w14:textId="7F0551AF" w:rsidR="00A55599" w:rsidDel="006766CE" w:rsidRDefault="00A55599" w:rsidP="00A55599">
      <w:pPr>
        <w:pStyle w:val="6"/>
        <w:rPr>
          <w:ins w:id="1148" w:author="CATT" w:date="2025-03-05T16:50:00Z"/>
          <w:del w:id="1149" w:author="RAN2#130" w:date="2025-06-18T10:51:00Z"/>
          <w:rFonts w:eastAsiaTheme="minorEastAsia"/>
        </w:rPr>
      </w:pPr>
      <w:bookmarkStart w:id="1150" w:name="_Toc185281043"/>
      <w:ins w:id="1151" w:author="CATT" w:date="2025-03-05T16:50:00Z">
        <w:del w:id="1152" w:author="RAN2#130" w:date="2025-06-18T10:51:00Z">
          <w:r w:rsidDel="006766CE">
            <w:delText>8.</w:delText>
          </w:r>
          <w:r w:rsidDel="006766CE">
            <w:rPr>
              <w:rFonts w:hint="eastAsia"/>
            </w:rPr>
            <w:delText>X</w:delText>
          </w:r>
          <w:r w:rsidDel="006766CE">
            <w:delText>.3.2.1.0</w:delText>
          </w:r>
          <w:r w:rsidDel="006766CE">
            <w:tab/>
            <w:delText>General</w:delText>
          </w:r>
          <w:bookmarkEnd w:id="1150"/>
        </w:del>
      </w:ins>
    </w:p>
    <w:p w14:paraId="7EA58266" w14:textId="32C75E47" w:rsidR="00DB61E5" w:rsidDel="006766CE" w:rsidRDefault="00DB61E5" w:rsidP="00DB61E5">
      <w:pPr>
        <w:pStyle w:val="6"/>
        <w:rPr>
          <w:ins w:id="1153" w:author="CATT" w:date="2025-03-05T17:16:00Z"/>
          <w:del w:id="1154" w:author="RAN2#130" w:date="2025-06-18T10:51:00Z"/>
        </w:rPr>
      </w:pPr>
      <w:bookmarkStart w:id="1155" w:name="_Toc185281044"/>
      <w:bookmarkStart w:id="1156" w:name="_Toc52567601"/>
      <w:bookmarkStart w:id="1157" w:name="_Toc46489243"/>
      <w:bookmarkStart w:id="1158" w:name="_Toc37338399"/>
      <w:ins w:id="1159" w:author="CATT" w:date="2025-03-05T17:16:00Z">
        <w:del w:id="1160" w:author="RAN2#130" w:date="2025-06-18T10:51:00Z">
          <w:r w:rsidDel="006766CE">
            <w:delText>8.</w:delText>
          </w:r>
          <w:r w:rsidDel="006766CE">
            <w:rPr>
              <w:rFonts w:hint="eastAsia"/>
            </w:rPr>
            <w:delText>X</w:delText>
          </w:r>
          <w:r w:rsidDel="006766CE">
            <w:delText>.3.2.1.1</w:delText>
          </w:r>
          <w:r w:rsidDel="006766CE">
            <w:tab/>
            <w:delText>LMF-initiated assistance data delivery to the LMF</w:delText>
          </w:r>
          <w:bookmarkEnd w:id="1155"/>
          <w:bookmarkEnd w:id="1156"/>
          <w:bookmarkEnd w:id="1157"/>
          <w:bookmarkEnd w:id="1158"/>
        </w:del>
      </w:ins>
    </w:p>
    <w:p w14:paraId="284815A6" w14:textId="77777777" w:rsidR="00F25A65" w:rsidRPr="0093226C" w:rsidRDefault="00F25A65" w:rsidP="00067977">
      <w:pPr>
        <w:rPr>
          <w:rFonts w:eastAsia="等线"/>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等线"/>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等线"/>
          <w:lang w:val="en-US"/>
        </w:rPr>
      </w:pPr>
    </w:p>
    <w:p w14:paraId="61599B62" w14:textId="591308AA" w:rsidR="007B7883" w:rsidRDefault="00095238" w:rsidP="007B7883">
      <w:pPr>
        <w:pStyle w:val="1"/>
        <w:rPr>
          <w:rFonts w:eastAsiaTheme="minorEastAsia"/>
        </w:rPr>
      </w:pPr>
      <w:r>
        <w:t>Annex of meeting a</w:t>
      </w:r>
      <w:r w:rsidR="007B7883">
        <w:t>greements:</w:t>
      </w:r>
    </w:p>
    <w:p w14:paraId="4C8E926D" w14:textId="34122E04" w:rsidR="00095238" w:rsidRDefault="00095238" w:rsidP="00095238">
      <w:pPr>
        <w:pStyle w:val="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For POS, RAN2 assumes that NRPPa is used for the signalling between gNB and LMF for case 3a and 3b and the detailed signalling design is up to RAN3.</w:t>
      </w:r>
    </w:p>
    <w:p w14:paraId="75EA1F14" w14:textId="77777777" w:rsidR="00095238" w:rsidRDefault="00095238" w:rsidP="00095238">
      <w:pPr>
        <w:rPr>
          <w:rFonts w:eastAsia="等线"/>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等线"/>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等线"/>
        </w:rPr>
      </w:pPr>
    </w:p>
    <w:p w14:paraId="48DB9984" w14:textId="7F5E20B0" w:rsidR="00934D53" w:rsidRDefault="00934D53" w:rsidP="00934D53">
      <w:pPr>
        <w:pStyle w:val="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The UE will indicate the gNB/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等线"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Agreements for NWsid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t>The LPP Capability Transfer procedures (RequestCapabilities/ProvideCapabilities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RequestLocationInformation/ ProvideLocationInformation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等线"/>
          <w:lang w:val="en-US"/>
        </w:rPr>
      </w:pPr>
    </w:p>
    <w:p w14:paraId="73F2F69D" w14:textId="3151FDCB" w:rsidR="00934D53" w:rsidRPr="00C06875" w:rsidRDefault="00934D53" w:rsidP="00934D53">
      <w:pPr>
        <w:pStyle w:val="2"/>
      </w:pPr>
      <w:r w:rsidRPr="00C06875">
        <w:t>RAN2</w:t>
      </w:r>
      <w:r w:rsidR="00CA17D9">
        <w:rPr>
          <w:rFonts w:hint="eastAsia"/>
        </w:rPr>
        <w:t>#</w:t>
      </w:r>
      <w:r w:rsidRPr="00C06875">
        <w:t>127</w:t>
      </w:r>
    </w:p>
    <w:p w14:paraId="0795628C" w14:textId="540E6187" w:rsidR="00F20F41" w:rsidRDefault="00267990" w:rsidP="000D71BD">
      <w:pPr>
        <w:rPr>
          <w:rFonts w:ascii="Arial" w:eastAsia="等线" w:hAnsi="Arial" w:cs="Arial"/>
        </w:rPr>
      </w:pPr>
      <w:r>
        <w:rPr>
          <w:rFonts w:ascii="Arial" w:eastAsia="等线" w:hAnsi="Arial" w:cs="Arial"/>
        </w:rPr>
        <w:t>“</w:t>
      </w:r>
      <w:r w:rsidR="00F20F41">
        <w:rPr>
          <w:rFonts w:ascii="Arial" w:eastAsia="等线" w:hAnsi="Arial" w:cs="Arial" w:hint="eastAsia"/>
        </w:rPr>
        <w:t>General principle</w:t>
      </w:r>
      <w:r>
        <w:rPr>
          <w:rFonts w:ascii="Arial" w:eastAsia="等线" w:hAnsi="Arial" w:cs="Arial"/>
        </w:rPr>
        <w:t>”</w:t>
      </w:r>
      <w:r w:rsidR="00F20F41">
        <w:rPr>
          <w:rFonts w:ascii="Arial" w:eastAsia="等线" w:hAnsi="Arial" w:cs="Arial" w:hint="eastAsia"/>
        </w:rPr>
        <w:t xml:space="preserve"> without distinguishing use case</w:t>
      </w:r>
      <w:r w:rsidR="00C45FC0">
        <w:rPr>
          <w:rFonts w:ascii="Arial" w:eastAsia="等线" w:hAnsi="Arial" w:cs="Arial" w:hint="eastAsia"/>
        </w:rPr>
        <w:t xml:space="preserve"> in BM case item</w:t>
      </w:r>
      <w:r w:rsidR="00F20F41">
        <w:rPr>
          <w:rFonts w:ascii="Arial" w:eastAsia="等线"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Supported functionalities refer to functionalities that UE can indicate by using UE capability information (via RRC/LPP signalling)</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等线"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等线"/>
        </w:rPr>
      </w:pPr>
    </w:p>
    <w:p w14:paraId="7B7605A1" w14:textId="65FAD36F" w:rsidR="00C33320" w:rsidRPr="00C06875" w:rsidRDefault="00C33320" w:rsidP="00C33320">
      <w:pPr>
        <w:pStyle w:val="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1161" w:name="OLE_LINK7"/>
      <w:bookmarkStart w:id="1162"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1161"/>
    <w:bookmarkEnd w:id="1162"/>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signalling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等线"/>
        </w:rPr>
      </w:pPr>
    </w:p>
    <w:p w14:paraId="6A697742" w14:textId="072BF748" w:rsidR="007B7883" w:rsidRDefault="007B7883" w:rsidP="007B7883">
      <w:pPr>
        <w:pStyle w:val="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Proactive case: When the applicability change, UE can send an unsolicited LPP ProvideCapabilities message to LMF .</w:t>
      </w:r>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ProvideAssistanceData message in step 3, UE can send an unsolicited LPP ProvideCapabilities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r w:rsidRPr="00FB2945">
        <w:rPr>
          <w:rFonts w:eastAsiaTheme="minorEastAsia"/>
          <w:bCs/>
          <w:lang w:val="en-GB" w:eastAsia="zh-CN"/>
        </w:rPr>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p w14:paraId="7B83DE16" w14:textId="77777777" w:rsidR="0064081A" w:rsidRDefault="0064081A" w:rsidP="00FB241E">
      <w:pPr>
        <w:rPr>
          <w:rFonts w:eastAsia="等线"/>
        </w:rPr>
      </w:pPr>
    </w:p>
    <w:p w14:paraId="084A91BD" w14:textId="4CD9AA84" w:rsidR="00FB241E" w:rsidRPr="00C06875" w:rsidRDefault="00FB241E" w:rsidP="00FB241E">
      <w:pPr>
        <w:pStyle w:val="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 xml:space="preserve">Existing LPP procedures related to Location Information Transfer (RequestLocationInformation/ ProvideLocationInformation messages) are used for providing </w:t>
      </w:r>
      <w:r w:rsidRPr="004F60AE">
        <w:t>and requesting the</w:t>
      </w:r>
      <w:r>
        <w:t xml:space="preserve"> results of the UE sided model inference operation. The detail stage 3 message extention can be disucssed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FFS UE autonomous switching between AI/ML and non-AI/ML methods is not allowed.  FFS if this is unconditional or linked to condition of multiple positioning method are not configured in RequestLocationInformation,</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等线"/>
        </w:rPr>
      </w:pPr>
    </w:p>
    <w:p w14:paraId="577ECD20" w14:textId="54B278CA" w:rsidR="003F6C4B" w:rsidRPr="00C06875" w:rsidRDefault="003F6C4B" w:rsidP="003F6C4B">
      <w:pPr>
        <w:pStyle w:val="2"/>
      </w:pPr>
      <w:bookmarkStart w:id="1163" w:name="OLE_LINK11"/>
      <w:bookmarkStart w:id="1164" w:name="OLE_LINK12"/>
      <w:bookmarkStart w:id="1165" w:name="OLE_LINK15"/>
      <w:bookmarkStart w:id="1166" w:name="OLE_LINK16"/>
      <w:r w:rsidRPr="00C06875">
        <w:t>RAN2</w:t>
      </w:r>
      <w:r>
        <w:rPr>
          <w:rFonts w:hint="eastAsia"/>
        </w:rPr>
        <w:t>#</w:t>
      </w:r>
      <w:r w:rsidRPr="00C06875">
        <w:t>12</w:t>
      </w:r>
      <w:r>
        <w:rPr>
          <w:rFonts w:hint="eastAsia"/>
        </w:rPr>
        <w:t>9bis</w:t>
      </w:r>
      <w:bookmarkEnd w:id="1163"/>
      <w:bookmarkEnd w:id="1164"/>
    </w:p>
    <w:bookmarkEnd w:id="1165"/>
    <w:bookmarkEnd w:id="1166"/>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1167" w:name="OLE_LINK9"/>
      <w:bookmarkStart w:id="1168" w:name="OLE_LINK10"/>
      <w:r>
        <w:t>An AIML positioning functionality is considered “activated” once UE receives an LPP RequestLocationInformation from the LMF requesting inferred location information</w:t>
      </w:r>
      <w:bookmarkEnd w:id="1167"/>
      <w:r>
        <w:t>.</w:t>
      </w:r>
      <w:bookmarkEnd w:id="1168"/>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等线"/>
          <w:lang w:val="en-US"/>
        </w:rPr>
      </w:pPr>
    </w:p>
    <w:p w14:paraId="4FF813B3" w14:textId="63772FC9" w:rsidR="000C508E" w:rsidRPr="00C06875" w:rsidRDefault="000C508E" w:rsidP="000C508E">
      <w:pPr>
        <w:pStyle w:val="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ResourcePrioritySubset in IE NR-DL-PRS-Info should be ignored for NR AI/ML positioning. Remove corresponding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ProcessingCapability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ProcessingCapability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ResourcesCapability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IndexList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PositioningRequestLocationInformation contains (at least) the AssistanceAvailability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LocationServerErrorCauses structure for AI/ML positioning Case 1, and do not introduce additional error causes in NR-DL-AI-ML-LocationServerErrorCauses.</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SelectedDL-PRS-IndexList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To ensure the consistency between training and inference, the UE should be able to request assistance data associated with a specific group of TRPs.   FFS the request associated information in on demand prs request.</w:t>
      </w:r>
    </w:p>
    <w:p w14:paraId="2255ECE1" w14:textId="77777777" w:rsidR="000C508E" w:rsidRDefault="000C508E" w:rsidP="000C508E">
      <w:pPr>
        <w:pStyle w:val="Doc-text2"/>
        <w:ind w:left="0" w:firstLine="0"/>
        <w:rPr>
          <w:rFonts w:cs="Arial"/>
        </w:rPr>
      </w:pPr>
    </w:p>
    <w:p w14:paraId="5F6B54C4" w14:textId="77777777" w:rsidR="00E96D64" w:rsidRPr="000C508E" w:rsidRDefault="00E96D64" w:rsidP="00FB241E">
      <w:pPr>
        <w:rPr>
          <w:rFonts w:eastAsia="等线"/>
          <w:lang w:val="en-US"/>
        </w:rPr>
      </w:pPr>
    </w:p>
    <w:p w14:paraId="6FD1A459" w14:textId="77777777" w:rsidR="000C508E" w:rsidRPr="000C508E" w:rsidRDefault="000C508E" w:rsidP="00FB241E">
      <w:pPr>
        <w:rPr>
          <w:rFonts w:eastAsia="等线"/>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4" w:author="Qualcomm (Sven Fischer)" w:date="2025-06-26T23:37:00Z" w:initials="QC">
    <w:p w14:paraId="1F116EDD" w14:textId="77777777" w:rsidR="00D22565" w:rsidRDefault="00AE24B8" w:rsidP="00D22565">
      <w:pPr>
        <w:pStyle w:val="af3"/>
      </w:pPr>
      <w:r>
        <w:rPr>
          <w:rStyle w:val="af2"/>
        </w:rPr>
        <w:annotationRef/>
      </w:r>
      <w:r w:rsidR="00D22565">
        <w:t>To align with LPP and considering the RAN3 draft CR, we should say “</w:t>
      </w:r>
      <w:r w:rsidR="00D22565">
        <w:rPr>
          <w:u w:val="single"/>
        </w:rPr>
        <w:t>Downlink</w:t>
      </w:r>
      <w:r w:rsidR="00D22565">
        <w:t xml:space="preserve"> AI/ML Positioning based on NR signals”.</w:t>
      </w:r>
    </w:p>
    <w:p w14:paraId="446AC1CF" w14:textId="77777777" w:rsidR="00D22565" w:rsidRDefault="00D22565" w:rsidP="00D22565">
      <w:pPr>
        <w:pStyle w:val="af3"/>
      </w:pPr>
      <w:r>
        <w:t>Editorial: there should be a period at the end of the sentence.</w:t>
      </w:r>
    </w:p>
  </w:comment>
  <w:comment w:id="65" w:author="CATT" w:date="2025-06-18T10:59:00Z" w:initials="C">
    <w:p w14:paraId="041EC071" w14:textId="1D07F206" w:rsidR="00314B23" w:rsidRPr="001F4E17" w:rsidRDefault="00314B23">
      <w:pPr>
        <w:pStyle w:val="af3"/>
        <w:rPr>
          <w:rFonts w:ascii="等线" w:eastAsiaTheme="minorEastAsia" w:hAnsi="等线"/>
          <w:b/>
          <w:bCs/>
        </w:rPr>
      </w:pPr>
      <w:r>
        <w:rPr>
          <w:rStyle w:val="af2"/>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314B23" w:rsidRDefault="00314B23">
      <w:pPr>
        <w:pStyle w:val="af3"/>
      </w:pPr>
      <w:r>
        <w:t>Introduce AI/ML positioning Case 1 as a new positioning method</w:t>
      </w:r>
    </w:p>
  </w:comment>
  <w:comment w:id="69" w:author="CATT" w:date="2025-06-18T10:59:00Z" w:initials="C">
    <w:p w14:paraId="1EE9EDE0" w14:textId="4B70A799" w:rsidR="00314B23" w:rsidRDefault="00314B23" w:rsidP="0062791B">
      <w:pPr>
        <w:rPr>
          <w:b/>
          <w:bCs/>
          <w:highlight w:val="green"/>
        </w:rPr>
      </w:pPr>
      <w:r>
        <w:rPr>
          <w:rStyle w:val="af2"/>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410C3C8D" w14:textId="22DF3B1F" w:rsidR="00314B23" w:rsidRPr="00D547BF" w:rsidRDefault="00314B23" w:rsidP="00D547BF">
      <w:pPr>
        <w:rPr>
          <w:rFonts w:eastAsiaTheme="minorEastAsia"/>
          <w:sz w:val="21"/>
          <w:szCs w:val="21"/>
        </w:rPr>
      </w:pPr>
      <w:r>
        <w:t>For Rel-19 AI/ML based positioning, the measurements for determining model input are based on the DL PRS and UL SRS defined in TS38.211.</w:t>
      </w:r>
    </w:p>
  </w:comment>
  <w:comment w:id="83" w:author="CATT" w:date="2025-06-18T10:59:00Z" w:initials="C">
    <w:p w14:paraId="4AEE31A5" w14:textId="1424C707" w:rsidR="00314B23" w:rsidRPr="001F4E17" w:rsidRDefault="00314B23" w:rsidP="006240E0">
      <w:pPr>
        <w:pStyle w:val="af3"/>
        <w:rPr>
          <w:rFonts w:ascii="等线" w:eastAsiaTheme="minorEastAsia" w:hAnsi="等线"/>
          <w:b/>
          <w:bCs/>
        </w:rPr>
      </w:pPr>
      <w:r>
        <w:rPr>
          <w:rStyle w:val="af2"/>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314B23" w:rsidRDefault="00314B23" w:rsidP="006240E0">
      <w:pPr>
        <w:pStyle w:val="af3"/>
      </w:pPr>
      <w:r>
        <w:t>Introduce AI/ML positioning Case 1 as a new positioning method</w:t>
      </w:r>
    </w:p>
  </w:comment>
  <w:comment w:id="79" w:author="Qualcomm (Sven Fischer)" w:date="2025-06-26T23:41:00Z" w:initials="QC">
    <w:p w14:paraId="414738BA" w14:textId="77777777" w:rsidR="00FD73F1" w:rsidRDefault="00FD73F1" w:rsidP="00FD73F1">
      <w:pPr>
        <w:pStyle w:val="af3"/>
      </w:pPr>
      <w:r>
        <w:rPr>
          <w:rStyle w:val="af2"/>
        </w:rPr>
        <w:annotationRef/>
      </w:r>
      <w:r>
        <w:t xml:space="preserve">Similar to above comment, should be </w:t>
      </w:r>
      <w:r>
        <w:rPr>
          <w:u w:val="single"/>
        </w:rPr>
        <w:t>DL</w:t>
      </w:r>
      <w:r>
        <w:t xml:space="preserve"> AI/ML and “Yes” “No” “No” “N/A”.</w:t>
      </w:r>
    </w:p>
  </w:comment>
  <w:comment w:id="93" w:author="CATT" w:date="2025-06-18T10:59:00Z" w:initials="C">
    <w:p w14:paraId="2E63F84E" w14:textId="70ED1250" w:rsidR="00314B23" w:rsidRPr="006240E0" w:rsidRDefault="00314B23">
      <w:pPr>
        <w:pStyle w:val="af3"/>
        <w:rPr>
          <w:rFonts w:eastAsiaTheme="minorEastAsia"/>
        </w:rPr>
      </w:pPr>
      <w:r>
        <w:rPr>
          <w:rStyle w:val="af2"/>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97" w:author="Qualcomm (Sven Fischer)" w:date="2025-06-26T23:44:00Z" w:initials="QC">
    <w:p w14:paraId="47820AA1" w14:textId="77777777" w:rsidR="00F47967" w:rsidRDefault="00F47967" w:rsidP="00F47967">
      <w:pPr>
        <w:pStyle w:val="af3"/>
      </w:pPr>
      <w:r>
        <w:rPr>
          <w:rStyle w:val="af2"/>
        </w:rPr>
        <w:annotationRef/>
      </w:r>
      <w:r>
        <w:t>This Note should not be needed and the content of this NOTE should be captured in Clause 5.4.1 (see also below comment)</w:t>
      </w:r>
    </w:p>
  </w:comment>
  <w:comment w:id="98" w:author="Huawei - Jun" w:date="2025-07-01T14:42:00Z" w:initials="hw">
    <w:p w14:paraId="0CC8396D" w14:textId="169CDA6F" w:rsidR="001B5CAA" w:rsidRPr="001B5CAA" w:rsidRDefault="001B5CAA">
      <w:pPr>
        <w:pStyle w:val="af3"/>
        <w:rPr>
          <w:rFonts w:eastAsia="等线" w:hint="eastAsia"/>
        </w:rPr>
      </w:pPr>
      <w:r>
        <w:rPr>
          <w:rStyle w:val="af2"/>
        </w:rPr>
        <w:annotationRef/>
      </w:r>
      <w:r>
        <w:rPr>
          <w:rFonts w:eastAsia="等线" w:hint="eastAsia"/>
        </w:rPr>
        <w:t>A</w:t>
      </w:r>
      <w:r>
        <w:rPr>
          <w:rFonts w:eastAsia="等线"/>
        </w:rPr>
        <w:t>gree</w:t>
      </w:r>
    </w:p>
  </w:comment>
  <w:comment w:id="160" w:author="Qualcomm (Sven Fischer)" w:date="2025-06-26T23:48:00Z" w:initials="QC">
    <w:p w14:paraId="05D980D2" w14:textId="77777777" w:rsidR="0023549E" w:rsidRDefault="0023549E" w:rsidP="0023549E">
      <w:pPr>
        <w:pStyle w:val="af3"/>
      </w:pPr>
      <w:r>
        <w:rPr>
          <w:rStyle w:val="af2"/>
        </w:rPr>
        <w:annotationRef/>
      </w:r>
      <w:r>
        <w:t>For consideration: Given that the TRP coordinates seems not always needed for AI/ML positioning (see LPP running CR discussion) and may be provided only implicitly via an associated ID, it may be appropriate to delete the phrase “in relation to the neighbour TPs.”</w:t>
      </w:r>
    </w:p>
  </w:comment>
  <w:comment w:id="169" w:author="Qualcomm (Sven Fischer)" w:date="2025-06-26T23:52:00Z" w:initials="QC">
    <w:p w14:paraId="7884054E" w14:textId="77777777" w:rsidR="00D4426C" w:rsidRDefault="00F62D8C" w:rsidP="00D4426C">
      <w:pPr>
        <w:pStyle w:val="af3"/>
      </w:pPr>
      <w:r>
        <w:rPr>
          <w:rStyle w:val="af2"/>
        </w:rPr>
        <w:annotationRef/>
      </w:r>
      <w:r w:rsidR="00D4426C">
        <w:t>For Clause 5.4.1: Analogous to the RAN3 CR, we should add here in 5.4.1:</w:t>
      </w:r>
      <w:r w:rsidR="00D4426C">
        <w:br/>
        <w:t>“</w:t>
      </w:r>
      <w:r w:rsidR="00D4426C">
        <w:rPr>
          <w:color w:val="0000FF"/>
        </w:rPr>
        <w:t>The UE may host AI/ML models to infer the UE location from radio signals transmitted by the gNB(s). The AI/ML model that is used for  inference by the UE may have been trained by the UE.”</w:t>
      </w:r>
    </w:p>
    <w:p w14:paraId="310E850F" w14:textId="77777777" w:rsidR="00D4426C" w:rsidRDefault="00D4426C" w:rsidP="00D4426C">
      <w:pPr>
        <w:pStyle w:val="af3"/>
      </w:pPr>
      <w:r>
        <w:t>Note, the RAN3 draft CR includes changes without change bars</w:t>
      </w:r>
    </w:p>
  </w:comment>
  <w:comment w:id="179" w:author="Qualcomm (Sven Fischer)" w:date="2025-06-27T00:30:00Z" w:initials="QC">
    <w:p w14:paraId="559EBE32" w14:textId="6FC61A8D" w:rsidR="00983EDF" w:rsidRDefault="00983EDF" w:rsidP="00983EDF">
      <w:pPr>
        <w:pStyle w:val="af3"/>
      </w:pPr>
      <w:r>
        <w:rPr>
          <w:rStyle w:val="af2"/>
        </w:rPr>
        <w:annotationRef/>
      </w:r>
      <w:r>
        <w:t xml:space="preserve">Same as above: </w:t>
      </w:r>
      <w:r>
        <w:rPr>
          <w:u w:val="single"/>
        </w:rPr>
        <w:t>DL</w:t>
      </w:r>
      <w:r>
        <w:t xml:space="preserve"> AI/ML positioning</w:t>
      </w:r>
    </w:p>
  </w:comment>
  <w:comment w:id="180" w:author="RAN2#130" w:date="2025-06-18T10:59:00Z" w:initials="130_">
    <w:p w14:paraId="23F61FE4" w14:textId="7118540A" w:rsidR="00314B23" w:rsidRDefault="00314B23" w:rsidP="005A5628">
      <w:pPr>
        <w:rPr>
          <w:b/>
          <w:bCs/>
          <w:highlight w:val="green"/>
        </w:rPr>
      </w:pPr>
      <w:r>
        <w:rPr>
          <w:rStyle w:val="af2"/>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188CD580" w14:textId="44A4452D" w:rsidR="00314B23" w:rsidRPr="005A5628" w:rsidRDefault="00314B23">
      <w:pPr>
        <w:pStyle w:val="af3"/>
      </w:pPr>
      <w:r w:rsidRPr="00871C1B">
        <w:t>(LPP-15) positioning Integrity is supported for AI/ML positioning Case 1</w:t>
      </w:r>
      <w:r>
        <w:rPr>
          <w:rFonts w:hint="eastAsia"/>
        </w:rPr>
        <w:t>.</w:t>
      </w:r>
    </w:p>
  </w:comment>
  <w:comment w:id="218" w:author="Qualcomm (Sven Fischer)" w:date="2025-06-27T00:31:00Z" w:initials="QC">
    <w:p w14:paraId="1EE3E9FC" w14:textId="77777777" w:rsidR="00C53518" w:rsidRDefault="00C53518" w:rsidP="00C53518">
      <w:pPr>
        <w:pStyle w:val="af3"/>
      </w:pPr>
      <w:r>
        <w:rPr>
          <w:rStyle w:val="af2"/>
        </w:rPr>
        <w:annotationRef/>
      </w:r>
      <w:r>
        <w:t>“</w:t>
      </w:r>
      <w:r>
        <w:rPr>
          <w:u w:val="single"/>
        </w:rPr>
        <w:t>DL</w:t>
      </w:r>
      <w:r>
        <w:t xml:space="preserve"> AI/ML positioning” at multiple places below.</w:t>
      </w:r>
    </w:p>
  </w:comment>
  <w:comment w:id="236" w:author="Huawei - Jun" w:date="2025-07-01T14:43:00Z" w:initials="hw">
    <w:p w14:paraId="3F1F7C6E" w14:textId="2F43C21D" w:rsidR="00586F97" w:rsidRPr="00586F97" w:rsidRDefault="00586F97">
      <w:pPr>
        <w:pStyle w:val="af3"/>
        <w:rPr>
          <w:rFonts w:eastAsia="等线" w:hint="eastAsia"/>
        </w:rPr>
      </w:pPr>
      <w:r>
        <w:rPr>
          <w:rStyle w:val="af2"/>
        </w:rPr>
        <w:annotationRef/>
      </w:r>
      <w:r>
        <w:rPr>
          <w:rFonts w:eastAsia="等线" w:hint="eastAsia"/>
        </w:rPr>
        <w:t>T</w:t>
      </w:r>
      <w:r>
        <w:rPr>
          <w:rFonts w:eastAsia="等线"/>
        </w:rPr>
        <w:t>his comma can be removed.</w:t>
      </w:r>
    </w:p>
  </w:comment>
  <w:comment w:id="275" w:author="CATT" w:date="2025-06-18T10:59:00Z" w:initials="C">
    <w:p w14:paraId="5E51E491" w14:textId="32DC9906" w:rsidR="00314B23" w:rsidRDefault="00314B23" w:rsidP="00EB4AF0">
      <w:pPr>
        <w:pStyle w:val="af3"/>
        <w:rPr>
          <w:rFonts w:eastAsiaTheme="minorEastAsia"/>
        </w:rPr>
      </w:pPr>
      <w:r>
        <w:rPr>
          <w:rStyle w:val="af2"/>
        </w:rPr>
        <w:annotationRef/>
      </w:r>
      <w:r>
        <w:rPr>
          <w:b/>
          <w:bCs/>
          <w:highlight w:val="green"/>
        </w:rPr>
        <w:t>Agreement</w:t>
      </w:r>
      <w:r>
        <w:rPr>
          <w:rFonts w:hint="eastAsia"/>
          <w:b/>
          <w:bCs/>
        </w:rPr>
        <w:t xml:space="preserve"> </w:t>
      </w:r>
      <w:bookmarkStart w:id="278" w:name="OLE_LINK234"/>
      <w:bookmarkStart w:id="279" w:name="OLE_LINK235"/>
      <w:r>
        <w:rPr>
          <w:rFonts w:hint="eastAsia"/>
          <w:b/>
          <w:bCs/>
        </w:rPr>
        <w:t>(</w:t>
      </w:r>
      <w:r>
        <w:rPr>
          <w:b/>
          <w:bCs/>
        </w:rPr>
        <w:t>RAN</w:t>
      </w:r>
      <w:r>
        <w:rPr>
          <w:rFonts w:hint="eastAsia"/>
          <w:b/>
          <w:bCs/>
        </w:rPr>
        <w:t>2</w:t>
      </w:r>
      <w:r>
        <w:rPr>
          <w:b/>
          <w:bCs/>
        </w:rPr>
        <w:t>#1</w:t>
      </w:r>
      <w:r>
        <w:rPr>
          <w:rFonts w:hint="eastAsia"/>
          <w:b/>
          <w:bCs/>
        </w:rPr>
        <w:t>29</w:t>
      </w:r>
      <w:r>
        <w:rPr>
          <w:rFonts w:ascii="等线" w:eastAsia="等线" w:hAnsi="等线" w:hint="eastAsia"/>
          <w:b/>
          <w:bCs/>
        </w:rPr>
        <w:t>)</w:t>
      </w:r>
      <w:bookmarkEnd w:id="278"/>
      <w:bookmarkEnd w:id="279"/>
    </w:p>
    <w:p w14:paraId="725D0686" w14:textId="6F8EE09A" w:rsidR="00314B23" w:rsidRPr="00927C36" w:rsidRDefault="00314B23">
      <w:pPr>
        <w:pStyle w:val="af3"/>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19" w:author="RAN2#130" w:date="2025-06-18T12:12:00Z" w:initials="130_">
    <w:p w14:paraId="63781686" w14:textId="1104EBEC" w:rsidR="00314B23" w:rsidRDefault="00314B23">
      <w:pPr>
        <w:pStyle w:val="af3"/>
        <w:rPr>
          <w:rFonts w:eastAsiaTheme="minorEastAsia"/>
        </w:rPr>
      </w:pPr>
      <w:r>
        <w:rPr>
          <w:rStyle w:val="af2"/>
        </w:rPr>
        <w:annotationRef/>
      </w:r>
    </w:p>
    <w:p w14:paraId="5C099926" w14:textId="77310E89" w:rsidR="00314B23" w:rsidRDefault="00314B23" w:rsidP="00D720AA">
      <w:pPr>
        <w:rPr>
          <w:rFonts w:eastAsia="等线"/>
          <w:highlight w:val="darkYellow"/>
        </w:rPr>
      </w:pPr>
      <w:r>
        <w:rPr>
          <w:rFonts w:eastAsia="等线"/>
          <w:highlight w:val="darkYellow"/>
        </w:rPr>
        <w:t>Working Assumption</w:t>
      </w:r>
      <w:r w:rsidRPr="00D720AA">
        <w:rPr>
          <w:rFonts w:eastAsia="等线" w:hint="eastAsia"/>
        </w:rPr>
        <w:t xml:space="preserve"> </w:t>
      </w:r>
      <w:r>
        <w:rPr>
          <w:rFonts w:hint="eastAsia"/>
          <w:b/>
          <w:bCs/>
        </w:rPr>
        <w:t>(</w:t>
      </w:r>
      <w:r>
        <w:rPr>
          <w:b/>
          <w:bCs/>
        </w:rPr>
        <w:t>RAN</w:t>
      </w:r>
      <w:r>
        <w:rPr>
          <w:rFonts w:hint="eastAsia"/>
          <w:b/>
          <w:bCs/>
        </w:rPr>
        <w:t>1</w:t>
      </w:r>
      <w:r>
        <w:rPr>
          <w:b/>
          <w:bCs/>
        </w:rPr>
        <w:t>#1</w:t>
      </w:r>
      <w:r>
        <w:rPr>
          <w:rFonts w:hint="eastAsia"/>
          <w:b/>
          <w:bCs/>
        </w:rPr>
        <w:t>21</w:t>
      </w:r>
      <w:r>
        <w:rPr>
          <w:rFonts w:ascii="等线" w:eastAsia="等线" w:hAnsi="等线" w:hint="eastAsia"/>
          <w:b/>
          <w:bCs/>
        </w:rPr>
        <w:t>)</w:t>
      </w:r>
    </w:p>
    <w:p w14:paraId="04DB7D07" w14:textId="77453206" w:rsidR="00314B23" w:rsidRDefault="00314B23" w:rsidP="00D720AA">
      <w:pPr>
        <w:pStyle w:val="af3"/>
        <w:rPr>
          <w:rFonts w:eastAsiaTheme="minorEastAsia"/>
        </w:rPr>
      </w:pPr>
      <w:r w:rsidRPr="00D720AA">
        <w:t xml:space="preserve">For AI/ML based positioning Case 1, regarding info #7 in the assistance information from legacy UE-based DL-TDOA, it can be provided as in legacy UE-based DL-TDOA or </w:t>
      </w:r>
      <w:bookmarkStart w:id="322" w:name="OLE_LINK231"/>
      <w:bookmarkStart w:id="323" w:name="OLE_LINK230"/>
      <w:r w:rsidRPr="00D720AA">
        <w:t>implicitly</w:t>
      </w:r>
      <w:bookmarkEnd w:id="322"/>
      <w:bookmarkEnd w:id="323"/>
      <w:r w:rsidRPr="00D720AA">
        <w:t>.</w:t>
      </w:r>
    </w:p>
    <w:p w14:paraId="027E6121" w14:textId="77777777" w:rsidR="00314B23" w:rsidRPr="00C1755F" w:rsidRDefault="00314B23" w:rsidP="00C1755F">
      <w:pPr>
        <w:pStyle w:val="af3"/>
        <w:rPr>
          <w:rFonts w:eastAsiaTheme="minorEastAsia"/>
        </w:rPr>
      </w:pPr>
      <w:r w:rsidRPr="00C1755F">
        <w:rPr>
          <w:rFonts w:eastAsiaTheme="minorEastAsia"/>
          <w:highlight w:val="green"/>
        </w:rPr>
        <w:t>Agreement</w:t>
      </w:r>
    </w:p>
    <w:p w14:paraId="64CB9D18" w14:textId="4560E7B6" w:rsidR="00314B23" w:rsidRPr="00C1755F" w:rsidRDefault="00314B23" w:rsidP="00C1755F">
      <w:pPr>
        <w:pStyle w:val="af3"/>
        <w:rPr>
          <w:rFonts w:eastAsiaTheme="minorEastAsia"/>
        </w:rPr>
      </w:pPr>
      <w:r w:rsidRPr="00C1755F">
        <w:rPr>
          <w:rFonts w:eastAsiaTheme="minorEastAsia"/>
        </w:rPr>
        <w:t>Above Working Assumption is confirmed.</w:t>
      </w:r>
    </w:p>
  </w:comment>
  <w:comment w:id="325" w:author="Huawei - Jun" w:date="2025-07-01T15:02:00Z" w:initials="hw">
    <w:p w14:paraId="14D0E8D8" w14:textId="5A8CB724" w:rsidR="00DE01FE" w:rsidRDefault="00DE01FE" w:rsidP="00DE01FE">
      <w:pPr>
        <w:pStyle w:val="af3"/>
      </w:pPr>
      <w:r>
        <w:rPr>
          <w:rStyle w:val="af2"/>
        </w:rPr>
        <w:annotationRef/>
      </w:r>
      <w:r>
        <w:t>The text is generally ok, but we have some suggestion to improve the wording, e.g.:</w:t>
      </w:r>
    </w:p>
    <w:p w14:paraId="635ACFDF" w14:textId="77777777" w:rsidR="00DE01FE" w:rsidRPr="00DE01FE" w:rsidRDefault="00DE01FE" w:rsidP="00DE01FE">
      <w:pPr>
        <w:pStyle w:val="af3"/>
        <w:rPr>
          <w:rFonts w:eastAsia="等线" w:hint="eastAsia"/>
        </w:rPr>
      </w:pPr>
    </w:p>
    <w:p w14:paraId="2D815EE5" w14:textId="77777777" w:rsidR="00DE01FE" w:rsidRPr="00DE01FE" w:rsidRDefault="00DE01FE" w:rsidP="00DE01FE">
      <w:pPr>
        <w:pStyle w:val="af3"/>
        <w:rPr>
          <w:color w:val="FF0000"/>
          <w:u w:val="single"/>
        </w:rPr>
      </w:pPr>
      <w:r w:rsidRPr="00DE01FE">
        <w:rPr>
          <w:color w:val="FF0000"/>
          <w:u w:val="single"/>
        </w:rPr>
        <w:t>There are two types:</w:t>
      </w:r>
    </w:p>
    <w:p w14:paraId="5722390D" w14:textId="77777777" w:rsidR="00DE01FE" w:rsidRPr="00DE01FE" w:rsidRDefault="00DE01FE" w:rsidP="00DE01FE">
      <w:pPr>
        <w:pStyle w:val="af3"/>
        <w:rPr>
          <w:color w:val="FF0000"/>
          <w:u w:val="single"/>
        </w:rPr>
      </w:pPr>
      <w:r w:rsidRPr="00DE01FE">
        <w:rPr>
          <w:color w:val="FF0000"/>
          <w:u w:val="single"/>
        </w:rPr>
        <w:t>(1) explicit parameters for the TRPs served by the gNB, i.e. geographical coordinates of the TRPs served by the gNB (include a transmission reference location for each DL-PRS Resource ID, reference location for the transmitting antenna of the reference TRP, relative locations for transmitting antennas of other TRPs)</w:t>
      </w:r>
    </w:p>
    <w:p w14:paraId="22665B07" w14:textId="56F39AF6" w:rsidR="00DE01FE" w:rsidRDefault="00DE01FE" w:rsidP="00DE01FE">
      <w:pPr>
        <w:pStyle w:val="af3"/>
      </w:pPr>
      <w:r w:rsidRPr="00DE01FE">
        <w:rPr>
          <w:color w:val="FF0000"/>
          <w:u w:val="single"/>
        </w:rPr>
        <w:t>(2) implicit parameters for the TRPs served by the gNB, e.g. associated ID</w:t>
      </w:r>
    </w:p>
  </w:comment>
  <w:comment w:id="361" w:author="RAN2#130" w:date="2025-06-18T12:16:00Z" w:initials="130_">
    <w:p w14:paraId="3E31F2F8" w14:textId="4CA6206E" w:rsidR="00ED5895" w:rsidRDefault="00ED5895">
      <w:pPr>
        <w:pStyle w:val="af3"/>
      </w:pPr>
      <w:r>
        <w:rPr>
          <w:rStyle w:val="af2"/>
        </w:rPr>
        <w:annotationRef/>
      </w:r>
      <w:r>
        <w:t>T</w:t>
      </w:r>
      <w:r>
        <w:rPr>
          <w:rFonts w:hint="eastAsia"/>
        </w:rPr>
        <w:t xml:space="preserve">his part is same as </w:t>
      </w:r>
      <w:r w:rsidRPr="00ED5895">
        <w:t>8.12.2.1.1</w:t>
      </w:r>
      <w:r w:rsidRPr="00ED5895">
        <w:tab/>
        <w:t>Mapping of integrity parameters</w:t>
      </w:r>
      <w:r>
        <w:rPr>
          <w:rFonts w:hint="eastAsia"/>
        </w:rPr>
        <w:t xml:space="preserve"> for DL-TDOA</w:t>
      </w:r>
    </w:p>
  </w:comment>
  <w:comment w:id="454" w:author="RAN2#130" w:date="2025-06-18T10:59:00Z" w:initials="130_">
    <w:p w14:paraId="3A4E5237" w14:textId="30156BB7" w:rsidR="00314B23" w:rsidRDefault="00314B23" w:rsidP="00BF3464">
      <w:pPr>
        <w:rPr>
          <w:b/>
          <w:bCs/>
          <w:highlight w:val="green"/>
        </w:rPr>
      </w:pPr>
      <w:r>
        <w:rPr>
          <w:rStyle w:val="af2"/>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626DF445" w14:textId="78520941" w:rsidR="00314B23" w:rsidRPr="00BF3464" w:rsidRDefault="00314B23">
      <w:pPr>
        <w:pStyle w:val="af3"/>
      </w:pPr>
      <w: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comment>
  <w:comment w:id="458" w:author="Qualcomm (Sven Fischer)" w:date="2025-06-27T01:07:00Z" w:initials="QC">
    <w:p w14:paraId="74DFC241" w14:textId="77777777" w:rsidR="00832A8F" w:rsidRDefault="00832A8F" w:rsidP="00832A8F">
      <w:pPr>
        <w:pStyle w:val="af3"/>
      </w:pPr>
      <w:r>
        <w:rPr>
          <w:rStyle w:val="af2"/>
        </w:rPr>
        <w:annotationRef/>
      </w:r>
      <w:r>
        <w:t>Not in this case. Can be deleted.</w:t>
      </w:r>
    </w:p>
  </w:comment>
  <w:comment w:id="472" w:author="RAN2#130" w:date="2025-06-18T12:22:00Z" w:initials="130_">
    <w:p w14:paraId="576ADB8C" w14:textId="6F529E59" w:rsidR="00F01026" w:rsidRDefault="00F01026" w:rsidP="00F01026">
      <w:pPr>
        <w:rPr>
          <w:rFonts w:eastAsiaTheme="minorEastAsia"/>
          <w:b/>
          <w:bCs/>
        </w:rPr>
      </w:pPr>
      <w:r>
        <w:rPr>
          <w:rStyle w:val="af2"/>
        </w:rPr>
        <w:annotationRef/>
      </w:r>
      <w:r>
        <w:rPr>
          <w:b/>
          <w:bCs/>
          <w:highlight w:val="green"/>
        </w:rPr>
        <w:t>Agreement</w:t>
      </w:r>
    </w:p>
    <w:p w14:paraId="39756067" w14:textId="77777777" w:rsidR="00F01026" w:rsidRDefault="00F01026" w:rsidP="00F01026">
      <w:pPr>
        <w:rPr>
          <w:b/>
          <w:bCs/>
          <w:highlight w:val="green"/>
        </w:rPr>
      </w:pPr>
      <w:r>
        <w:rPr>
          <w:rFonts w:hint="eastAsia"/>
          <w:b/>
          <w:bCs/>
        </w:rPr>
        <w:t>(</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15341591" w14:textId="67002163" w:rsidR="00F01026" w:rsidRDefault="00F01026" w:rsidP="00F01026">
      <w:pPr>
        <w:pStyle w:val="af3"/>
      </w:pPr>
      <w:r w:rsidRPr="00871C1B">
        <w:t>(LPP-15) positioning Integrity is supported for AI/ML positioning Case 1</w:t>
      </w:r>
      <w:r>
        <w:rPr>
          <w:rFonts w:hint="eastAsia"/>
        </w:rPr>
        <w:t>.</w:t>
      </w:r>
    </w:p>
  </w:comment>
  <w:comment w:id="488" w:author="Huawei - Jun" w:date="2025-07-01T15:50:00Z" w:initials="hw">
    <w:p w14:paraId="378DB3B6" w14:textId="77777777" w:rsidR="002949B7" w:rsidRDefault="002949B7">
      <w:pPr>
        <w:pStyle w:val="af3"/>
        <w:rPr>
          <w:rFonts w:eastAsia="等线"/>
        </w:rPr>
      </w:pPr>
      <w:r>
        <w:rPr>
          <w:rStyle w:val="af2"/>
        </w:rPr>
        <w:annotationRef/>
      </w:r>
      <w:r>
        <w:rPr>
          <w:rFonts w:eastAsia="等线" w:hint="eastAsia"/>
        </w:rPr>
        <w:t>F</w:t>
      </w:r>
      <w:r>
        <w:rPr>
          <w:rFonts w:eastAsia="等线"/>
        </w:rPr>
        <w:t>or this section (perhaps also section 8.X.3.2), we have one question:</w:t>
      </w:r>
    </w:p>
    <w:p w14:paraId="32ED3787" w14:textId="77777777" w:rsidR="002949B7" w:rsidRDefault="002949B7">
      <w:pPr>
        <w:pStyle w:val="af3"/>
        <w:rPr>
          <w:rFonts w:eastAsia="等线"/>
        </w:rPr>
      </w:pPr>
    </w:p>
    <w:p w14:paraId="294A6141" w14:textId="0DD4B831" w:rsidR="002949B7" w:rsidRPr="002949B7" w:rsidRDefault="002949B7">
      <w:pPr>
        <w:pStyle w:val="af3"/>
        <w:rPr>
          <w:rFonts w:eastAsia="等线" w:hint="eastAsia"/>
        </w:rPr>
      </w:pPr>
      <w:r>
        <w:rPr>
          <w:rFonts w:eastAsia="等线" w:hint="eastAsia"/>
        </w:rPr>
        <w:t>T</w:t>
      </w:r>
      <w:r>
        <w:rPr>
          <w:rFonts w:eastAsia="等线"/>
        </w:rPr>
        <w:t>he text is relevant to NRPPa so RAN3 should be responsible for it. For the current text, do we need to check them with RAN3? or we assume that all text have been supported by existing RAN3 specs so that no need to check with RAN3 at all?</w:t>
      </w:r>
    </w:p>
  </w:comment>
  <w:comment w:id="512" w:author="RAN2#130" w:date="2025-06-18T14:09:00Z" w:initials="130_">
    <w:p w14:paraId="35E9FB95" w14:textId="5BFE5B43" w:rsidR="00314B23" w:rsidRDefault="00314B23" w:rsidP="00F01026">
      <w:pPr>
        <w:pStyle w:val="af3"/>
        <w:rPr>
          <w:rFonts w:eastAsiaTheme="minorEastAsia"/>
          <w:b/>
          <w:color w:val="FF0000"/>
        </w:rPr>
      </w:pPr>
      <w:r>
        <w:rPr>
          <w:rStyle w:val="af2"/>
        </w:rPr>
        <w:annotationRef/>
      </w:r>
    </w:p>
    <w:p w14:paraId="4BAC2B46" w14:textId="08D972CE" w:rsidR="00314B23" w:rsidRPr="00E97533" w:rsidRDefault="00F01026" w:rsidP="007E17A5">
      <w:pPr>
        <w:pStyle w:val="af3"/>
        <w:rPr>
          <w:rFonts w:eastAsiaTheme="minorEastAsia"/>
          <w:b/>
        </w:rPr>
      </w:pPr>
      <w:r>
        <w:rPr>
          <w:rFonts w:hint="eastAsia"/>
        </w:rPr>
        <w:t>S</w:t>
      </w:r>
      <w:r>
        <w:t>i</w:t>
      </w:r>
      <w:r>
        <w:rPr>
          <w:rFonts w:hint="eastAsia"/>
        </w:rPr>
        <w:t xml:space="preserve">nce RAN2 agreed </w:t>
      </w:r>
      <w:r>
        <w:t>“</w:t>
      </w:r>
      <w:r w:rsidR="00314B23">
        <w:t xml:space="preserve">The IEs for AI/ML positioning assistance data request and provide </w:t>
      </w:r>
      <w:r w:rsidR="00314B23">
        <w:rPr>
          <w:rFonts w:hint="eastAsia"/>
        </w:rPr>
        <w:t xml:space="preserve">between UE and LMF </w:t>
      </w:r>
      <w:r w:rsidR="00314B23">
        <w:t>contain (at least) all assistance data elements from UE-based DL-TDOA as starting point.</w:t>
      </w:r>
      <w:r>
        <w:t>”</w:t>
      </w:r>
      <w:r>
        <w:rPr>
          <w:rFonts w:hint="eastAsia"/>
        </w:rPr>
        <w:t xml:space="preserve">, </w:t>
      </w:r>
      <w:r w:rsidR="007E17A5">
        <w:rPr>
          <w:rFonts w:hint="eastAsia"/>
        </w:rPr>
        <w:t xml:space="preserve">Rapp assumes </w:t>
      </w:r>
      <w:r w:rsidR="00AA7D20">
        <w:t>“</w:t>
      </w:r>
      <w:r w:rsidR="00AA7D20" w:rsidRPr="00AA7D20">
        <w:t>Information that may be transferred from the gNB to LMF</w:t>
      </w:r>
      <w:r w:rsidR="00AA7D20">
        <w:t>”</w:t>
      </w:r>
      <w:r w:rsidR="007E17A5">
        <w:rPr>
          <w:rFonts w:hint="eastAsia"/>
        </w:rPr>
        <w:t xml:space="preserve"> can reuse</w:t>
      </w:r>
      <w:r w:rsidR="00314B23">
        <w:t xml:space="preserve"> DL-TDOA</w:t>
      </w:r>
      <w:r w:rsidR="007E17A5">
        <w:rPr>
          <w:rFonts w:hint="eastAsia"/>
        </w:rPr>
        <w:t xml:space="preserve"> related assistance data</w:t>
      </w:r>
      <w:r w:rsidR="00186618">
        <w:rPr>
          <w:rFonts w:hint="eastAsia"/>
        </w:rPr>
        <w:t xml:space="preserve"> too</w:t>
      </w:r>
      <w:r w:rsidR="00AA7D20">
        <w:rPr>
          <w:rFonts w:hint="eastAsia"/>
        </w:rPr>
        <w:t>,</w:t>
      </w:r>
      <w:r w:rsidR="00186618">
        <w:rPr>
          <w:rFonts w:hint="eastAsia"/>
        </w:rPr>
        <w:t xml:space="preserve"> as the original assistance data is from gNB.</w:t>
      </w:r>
    </w:p>
  </w:comment>
  <w:comment w:id="592" w:author="CATT" w:date="2025-06-18T10:59:00Z" w:initials="C">
    <w:p w14:paraId="7FC698BA" w14:textId="52114C02" w:rsidR="00314B23" w:rsidRDefault="00314B23" w:rsidP="00784EEF">
      <w:pPr>
        <w:rPr>
          <w:rFonts w:eastAsiaTheme="minorEastAsia"/>
          <w:b/>
          <w:bCs/>
          <w:highlight w:val="green"/>
        </w:rPr>
      </w:pPr>
      <w:r>
        <w:rPr>
          <w:rStyle w:val="af2"/>
        </w:rPr>
        <w:annotationRef/>
      </w:r>
    </w:p>
    <w:p w14:paraId="00DE212E" w14:textId="77777777" w:rsidR="00314B23" w:rsidRDefault="00314B23" w:rsidP="00784EEF">
      <w:pPr>
        <w:rPr>
          <w:b/>
          <w:bCs/>
          <w:highlight w:val="green"/>
        </w:rPr>
      </w:pPr>
      <w:bookmarkStart w:id="593" w:name="OLE_LINK242"/>
      <w:bookmarkStart w:id="594" w:name="OLE_LINK243"/>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64AB9855" w14:textId="77777777" w:rsidR="00314B23" w:rsidRDefault="00314B23" w:rsidP="00784EEF">
      <w:pPr>
        <w:pStyle w:val="af3"/>
      </w:pPr>
      <w:r>
        <w:tab/>
        <w:t>Step 1: LMF may request the UE to report the supported functionalities at the UE side by LPP request capabilities message.</w:t>
      </w:r>
    </w:p>
    <w:bookmarkEnd w:id="593"/>
    <w:bookmarkEnd w:id="594"/>
    <w:p w14:paraId="25FFDEAE" w14:textId="77777777" w:rsidR="00314B23" w:rsidRDefault="00314B23" w:rsidP="00784EEF">
      <w:pPr>
        <w:pStyle w:val="af3"/>
        <w:rPr>
          <w:rFonts w:eastAsiaTheme="minorEastAsia"/>
        </w:rPr>
      </w:pPr>
      <w:r>
        <w:tab/>
        <w:t>Step 2: UE sends LPP provide capabilities message to LMF with the supported functionalities at the UE side</w:t>
      </w:r>
      <w:r w:rsidRPr="00A53E20">
        <w:t>.</w:t>
      </w:r>
    </w:p>
    <w:p w14:paraId="42E9212B" w14:textId="77777777" w:rsidR="00314B23" w:rsidRDefault="00314B23" w:rsidP="00784EEF">
      <w:pPr>
        <w:pStyle w:val="af3"/>
        <w:rPr>
          <w:rFonts w:eastAsiaTheme="minorEastAsia"/>
        </w:rPr>
      </w:pPr>
    </w:p>
    <w:p w14:paraId="4977EC0A" w14:textId="3712D7BC" w:rsidR="00314B23" w:rsidRDefault="00314B23" w:rsidP="001946E9">
      <w:pPr>
        <w:pStyle w:val="af3"/>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314B23" w:rsidRDefault="00314B23" w:rsidP="0052225E">
      <w:pPr>
        <w:pStyle w:val="af3"/>
        <w:rPr>
          <w:rFonts w:eastAsiaTheme="minorEastAsia"/>
        </w:rPr>
      </w:pPr>
      <w:r>
        <w:t>Supported functionalities refer to functionalities that UE can indicate by using UE capability information (via RRC/LPP signalling)</w:t>
      </w:r>
    </w:p>
    <w:p w14:paraId="05E1776D" w14:textId="77777777" w:rsidR="00314B23" w:rsidRDefault="00314B23" w:rsidP="001946E9">
      <w:pPr>
        <w:pStyle w:val="af3"/>
        <w:rPr>
          <w:rFonts w:eastAsiaTheme="minorEastAsia"/>
        </w:rPr>
      </w:pPr>
    </w:p>
    <w:p w14:paraId="6A7B05BE" w14:textId="77777777" w:rsidR="00314B23" w:rsidRDefault="00314B23" w:rsidP="001946E9">
      <w:pPr>
        <w:pStyle w:val="af3"/>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等线" w:eastAsia="等线" w:hAnsi="等线" w:hint="eastAsia"/>
          <w:b/>
          <w:bCs/>
        </w:rPr>
        <w:t>)</w:t>
      </w:r>
    </w:p>
    <w:p w14:paraId="1F0FE75F" w14:textId="444B5F75" w:rsidR="00314B23" w:rsidRPr="001946E9" w:rsidRDefault="00314B23" w:rsidP="001946E9">
      <w:pPr>
        <w:pStyle w:val="af3"/>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617" w:author="CATT" w:date="2025-06-18T10:59:00Z" w:initials="C">
    <w:p w14:paraId="4891BDF0" w14:textId="77777777" w:rsidR="00314B23" w:rsidRDefault="00314B23" w:rsidP="00F355E4">
      <w:pPr>
        <w:pStyle w:val="af3"/>
        <w:rPr>
          <w:rFonts w:ascii="等线" w:eastAsia="等线" w:hAnsi="等线"/>
          <w:b/>
          <w:bCs/>
        </w:rPr>
      </w:pPr>
      <w:r>
        <w:rPr>
          <w:rStyle w:val="af2"/>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1A306B0B" w14:textId="77777777" w:rsidR="00314B23" w:rsidRDefault="00314B23" w:rsidP="00F355E4">
      <w:pPr>
        <w:pStyle w:val="af3"/>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624" w:author="Huawei - Jun" w:date="2025-07-01T15:10:00Z" w:initials="hw">
    <w:p w14:paraId="50950D73" w14:textId="225EF36B" w:rsidR="00DE01FE" w:rsidRPr="00DE01FE" w:rsidRDefault="00DE01FE">
      <w:pPr>
        <w:pStyle w:val="af3"/>
        <w:rPr>
          <w:rFonts w:eastAsia="等线" w:hint="eastAsia"/>
        </w:rPr>
      </w:pPr>
      <w:r>
        <w:rPr>
          <w:rStyle w:val="af2"/>
        </w:rPr>
        <w:annotationRef/>
      </w:r>
      <w:r>
        <w:rPr>
          <w:rFonts w:eastAsia="等线" w:hint="eastAsia"/>
        </w:rPr>
        <w:t>W</w:t>
      </w:r>
      <w:r>
        <w:rPr>
          <w:rFonts w:eastAsia="等线"/>
        </w:rPr>
        <w:t>e are ok to put these two Editor's notes here. In our understanding, it's helpful to make them formal open issues, and then companies could think more about them and discuss them at RAN2#131 meeting.</w:t>
      </w:r>
    </w:p>
  </w:comment>
  <w:comment w:id="621" w:author="CATT" w:date="2025-06-18T10:59:00Z" w:initials="C">
    <w:p w14:paraId="6AA9FFAF" w14:textId="14AF8BD0" w:rsidR="00314B23" w:rsidRDefault="00314B23" w:rsidP="00F355E4">
      <w:pPr>
        <w:pStyle w:val="af3"/>
        <w:rPr>
          <w:rFonts w:eastAsiaTheme="minorEastAsia"/>
          <w:b/>
        </w:rPr>
      </w:pPr>
      <w:r>
        <w:rPr>
          <w:rStyle w:val="af2"/>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314B23" w:rsidRPr="0015014B" w:rsidRDefault="00314B23" w:rsidP="00F355E4">
      <w:pPr>
        <w:pStyle w:val="af3"/>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633" w:author="RAN2#130" w:date="2025-06-18T14:26:00Z" w:initials="130_">
    <w:p w14:paraId="7CFE14D9" w14:textId="68FF22DF" w:rsidR="00314B23" w:rsidRDefault="00314B23">
      <w:pPr>
        <w:pStyle w:val="af3"/>
        <w:rPr>
          <w:rFonts w:ascii="等线" w:eastAsia="等线" w:hAnsi="等线"/>
          <w:b/>
          <w:bCs/>
        </w:rPr>
      </w:pPr>
      <w:r>
        <w:rPr>
          <w:rStyle w:val="af2"/>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39F53641" w14:textId="77777777" w:rsidR="00314B23" w:rsidRDefault="00314B23" w:rsidP="003231BC">
      <w:pPr>
        <w:pStyle w:val="af3"/>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1EE9BBDA" w14:textId="0F2F3D9F" w:rsidR="00314B23" w:rsidRDefault="00314B23" w:rsidP="003231BC">
      <w:pPr>
        <w:pStyle w:val="af3"/>
        <w:rPr>
          <w:rFonts w:eastAsiaTheme="minorEastAsia"/>
        </w:rP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732D78C5" w14:textId="77777777" w:rsidR="003B3A22" w:rsidRDefault="003B3A22" w:rsidP="003231BC">
      <w:pPr>
        <w:pStyle w:val="af3"/>
        <w:rPr>
          <w:rFonts w:eastAsiaTheme="minorEastAsia"/>
        </w:rPr>
      </w:pPr>
    </w:p>
    <w:p w14:paraId="327F15E7" w14:textId="64CDFD29" w:rsidR="003B3A22" w:rsidRPr="003B3A22" w:rsidRDefault="003B3A22" w:rsidP="003231BC">
      <w:pPr>
        <w:pStyle w:val="af3"/>
        <w:rPr>
          <w:rFonts w:eastAsiaTheme="minorEastAsia"/>
        </w:rPr>
      </w:pPr>
      <w:r>
        <w:rPr>
          <w:rFonts w:eastAsiaTheme="minorEastAsia"/>
        </w:rPr>
        <w:t>T</w:t>
      </w:r>
      <w:r>
        <w:rPr>
          <w:rFonts w:eastAsiaTheme="minorEastAsia" w:hint="eastAsia"/>
        </w:rPr>
        <w:t xml:space="preserve">his part mainly reuses </w:t>
      </w:r>
      <w:r>
        <w:rPr>
          <w:rFonts w:eastAsiaTheme="minorEastAsia"/>
        </w:rPr>
        <w:t>“</w:t>
      </w:r>
      <w:bookmarkStart w:id="634" w:name="_Toc185281033"/>
      <w:r w:rsidRPr="004A7A05">
        <w:t>8.12.3.1.2</w:t>
      </w:r>
      <w:r w:rsidRPr="004A7A05">
        <w:tab/>
        <w:t>Assistance Data Transfer Procedure</w:t>
      </w:r>
      <w:bookmarkEnd w:id="634"/>
      <w:r>
        <w:rPr>
          <w:rFonts w:eastAsiaTheme="minorEastAsia"/>
        </w:rPr>
        <w:t>”</w:t>
      </w:r>
      <w:r>
        <w:rPr>
          <w:rFonts w:eastAsiaTheme="minorEastAsia" w:hint="eastAsia"/>
        </w:rPr>
        <w:t xml:space="preserve"> for DL-TDOA</w:t>
      </w:r>
      <w:r w:rsidR="00AA7D20">
        <w:rPr>
          <w:rFonts w:eastAsiaTheme="minorEastAsia" w:hint="eastAsia"/>
        </w:rPr>
        <w:t>, and the only change is to replace DL-TDOA with AI/ML pos</w:t>
      </w:r>
      <w:r w:rsidR="00DF7D4B">
        <w:rPr>
          <w:rFonts w:eastAsiaTheme="minorEastAsia" w:hint="eastAsia"/>
        </w:rPr>
        <w:t>i</w:t>
      </w:r>
      <w:r w:rsidR="00AA7D20">
        <w:rPr>
          <w:rFonts w:eastAsiaTheme="minorEastAsia" w:hint="eastAsia"/>
        </w:rPr>
        <w:t>tioning</w:t>
      </w:r>
      <w:r>
        <w:rPr>
          <w:rFonts w:eastAsiaTheme="minorEastAsia" w:hint="eastAsia"/>
        </w:rPr>
        <w:t>.</w:t>
      </w:r>
    </w:p>
  </w:comment>
  <w:comment w:id="685" w:author="Qualcomm (Sven Fischer)" w:date="2025-06-27T01:18:00Z" w:initials="QC">
    <w:p w14:paraId="2C2DFAB8" w14:textId="77777777" w:rsidR="00AF7FD2" w:rsidRDefault="00AF7FD2" w:rsidP="00AF7FD2">
      <w:pPr>
        <w:pStyle w:val="af3"/>
      </w:pPr>
      <w:r>
        <w:rPr>
          <w:rStyle w:val="af2"/>
        </w:rPr>
        <w:annotationRef/>
      </w:r>
      <w:r>
        <w:t>This requires further discussion. The periodic assistance data delivery procedure was introduced for (differential) carrier phase positioning. The use case for DL AI/ML positioning is unclear. The current LPP running CR does not support this procedure for DL AL/ML positioning.</w:t>
      </w:r>
    </w:p>
  </w:comment>
  <w:comment w:id="686" w:author="Huawei - Jun" w:date="2025-07-01T15:31:00Z" w:initials="hw">
    <w:p w14:paraId="1D6C57AE" w14:textId="064FA1E6" w:rsidR="00050604" w:rsidRPr="00050604" w:rsidRDefault="00050604">
      <w:pPr>
        <w:pStyle w:val="af3"/>
        <w:rPr>
          <w:rFonts w:eastAsia="等线" w:hint="eastAsia"/>
        </w:rPr>
      </w:pPr>
      <w:r>
        <w:rPr>
          <w:rStyle w:val="af2"/>
        </w:rPr>
        <w:annotationRef/>
      </w:r>
      <w:r>
        <w:rPr>
          <w:rFonts w:eastAsia="等线" w:hint="eastAsia"/>
        </w:rPr>
        <w:t>O</w:t>
      </w:r>
      <w:r>
        <w:rPr>
          <w:rFonts w:eastAsia="等线"/>
        </w:rPr>
        <w:t>K to keep it open for now.</w:t>
      </w:r>
    </w:p>
  </w:comment>
  <w:comment w:id="741" w:author="Qualcomm (Sven Fischer)" w:date="2025-06-27T01:21:00Z" w:initials="QC">
    <w:p w14:paraId="1AE23C70" w14:textId="77777777" w:rsidR="002A4D02" w:rsidRDefault="002A4D02" w:rsidP="002A4D02">
      <w:pPr>
        <w:pStyle w:val="af3"/>
      </w:pPr>
      <w:r>
        <w:rPr>
          <w:rStyle w:val="af2"/>
        </w:rPr>
        <w:annotationRef/>
      </w:r>
      <w:r>
        <w:t>Same comment as above</w:t>
      </w:r>
    </w:p>
  </w:comment>
  <w:comment w:id="742" w:author="Huawei - Jun" w:date="2025-07-01T15:32:00Z" w:initials="hw">
    <w:p w14:paraId="7713E486" w14:textId="18509239" w:rsidR="00D54EFA" w:rsidRPr="00D54EFA" w:rsidRDefault="00D54EFA">
      <w:pPr>
        <w:pStyle w:val="af3"/>
        <w:rPr>
          <w:rFonts w:eastAsia="等线"/>
        </w:rPr>
      </w:pPr>
      <w:r>
        <w:rPr>
          <w:rStyle w:val="af2"/>
        </w:rPr>
        <w:annotationRef/>
      </w:r>
      <w:r>
        <w:rPr>
          <w:rFonts w:eastAsia="等线" w:hint="eastAsia"/>
        </w:rPr>
        <w:t>O</w:t>
      </w:r>
      <w:r>
        <w:rPr>
          <w:rFonts w:eastAsia="等线"/>
        </w:rPr>
        <w:t>K to keep it open for now.</w:t>
      </w:r>
    </w:p>
  </w:comment>
  <w:comment w:id="1013" w:author="CATT" w:date="2025-06-18T10:59:00Z" w:initials="C">
    <w:p w14:paraId="62329353" w14:textId="3499CF2C" w:rsidR="00314B23" w:rsidRDefault="00314B23">
      <w:pPr>
        <w:pStyle w:val="af3"/>
        <w:rPr>
          <w:rFonts w:eastAsiaTheme="minorEastAsia"/>
        </w:rPr>
      </w:pPr>
      <w:r>
        <w:rPr>
          <w:rStyle w:val="af2"/>
        </w:rPr>
        <w:annotationRef/>
      </w:r>
    </w:p>
    <w:p w14:paraId="650EB7BF" w14:textId="77777777" w:rsidR="00314B23" w:rsidRDefault="00314B23" w:rsidP="00F33CA0">
      <w:pPr>
        <w:pStyle w:val="af3"/>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CCB6A8" w14:textId="77777777" w:rsidR="00314B23" w:rsidRDefault="00314B23" w:rsidP="00F33CA0">
      <w:pPr>
        <w:pStyle w:val="af3"/>
      </w:pPr>
      <w:r>
        <w:tab/>
        <w:t>Step 5: The LMF requests the inferred location information using the LPP request location information message.</w:t>
      </w:r>
    </w:p>
    <w:p w14:paraId="0C604A4A" w14:textId="21880BC5" w:rsidR="00314B23" w:rsidRPr="00F33CA0" w:rsidRDefault="00314B23" w:rsidP="00F33CA0">
      <w:pPr>
        <w:pStyle w:val="af3"/>
        <w:rPr>
          <w:rFonts w:eastAsiaTheme="minorEastAsia"/>
        </w:rPr>
      </w:pPr>
      <w:r>
        <w:tab/>
        <w:t>Step 6: UE reports the inferred location using LPP provide location information message.</w:t>
      </w:r>
    </w:p>
  </w:comment>
  <w:comment w:id="1035" w:author="CATT" w:date="2025-06-18T10:59:00Z" w:initials="C">
    <w:p w14:paraId="0C4180A1" w14:textId="77777777" w:rsidR="00314B23" w:rsidRDefault="00314B23" w:rsidP="001F0506">
      <w:pPr>
        <w:pStyle w:val="af3"/>
        <w:rPr>
          <w:rFonts w:ascii="等线" w:eastAsia="等线" w:hAnsi="等线"/>
          <w:b/>
          <w:bCs/>
        </w:rPr>
      </w:pPr>
      <w:r>
        <w:rPr>
          <w:rStyle w:val="af2"/>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1003713A" w14:textId="47F068A5" w:rsidR="00314B23" w:rsidRDefault="00314B23" w:rsidP="001F0506">
      <w:pPr>
        <w:pStyle w:val="af3"/>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1045" w:author="RAN2#129b" w:date="2025-06-18T10:59:00Z" w:initials="129b">
    <w:p w14:paraId="7D03ADF5" w14:textId="5F921D7C" w:rsidR="00314B23" w:rsidRDefault="00314B23">
      <w:pPr>
        <w:pStyle w:val="af3"/>
        <w:rPr>
          <w:rFonts w:eastAsiaTheme="minorEastAsia"/>
        </w:rPr>
      </w:pPr>
      <w:r>
        <w:rPr>
          <w:rStyle w:val="af2"/>
        </w:rPr>
        <w:annotationRef/>
      </w:r>
      <w:bookmarkStart w:id="1049" w:name="OLE_LINK259"/>
      <w:bookmarkStart w:id="1050" w:name="OLE_LINK260"/>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等线" w:eastAsia="等线" w:hAnsi="等线" w:hint="eastAsia"/>
          <w:b/>
          <w:bCs/>
        </w:rPr>
        <w:t>)</w:t>
      </w:r>
      <w:bookmarkEnd w:id="1049"/>
      <w:bookmarkEnd w:id="1050"/>
    </w:p>
    <w:p w14:paraId="4E8E1723" w14:textId="0BC287D0" w:rsidR="00314B23" w:rsidRPr="00BE26E0" w:rsidRDefault="00314B23">
      <w:pPr>
        <w:pStyle w:val="af3"/>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1079" w:author="CATT" w:date="2025-06-18T10:59:00Z" w:initials="C">
    <w:p w14:paraId="47734810" w14:textId="570B3949" w:rsidR="00314B23" w:rsidRDefault="00314B23" w:rsidP="001F0506">
      <w:pPr>
        <w:pStyle w:val="af3"/>
        <w:rPr>
          <w:rFonts w:ascii="等线" w:eastAsia="等线" w:hAnsi="等线"/>
          <w:b/>
          <w:bCs/>
        </w:rPr>
      </w:pPr>
      <w:r>
        <w:rPr>
          <w:rStyle w:val="af2"/>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2928125" w14:textId="2CA06CD3" w:rsidR="00314B23" w:rsidRDefault="00314B23" w:rsidP="001F0506">
      <w:pPr>
        <w:pStyle w:val="af3"/>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1089" w:author="RAN2#130" w:date="2025-06-18T14:12:00Z" w:initials="130_">
    <w:p w14:paraId="33379F06" w14:textId="2E7C0A5B" w:rsidR="00AF09F7" w:rsidRDefault="00314B23">
      <w:pPr>
        <w:pStyle w:val="af3"/>
        <w:rPr>
          <w:rFonts w:eastAsiaTheme="minorEastAsia"/>
        </w:rPr>
      </w:pPr>
      <w:r>
        <w:rPr>
          <w:rStyle w:val="af2"/>
        </w:rPr>
        <w:annotationRef/>
      </w:r>
    </w:p>
    <w:p w14:paraId="11746BC7" w14:textId="321B4128" w:rsidR="00AF09F7" w:rsidRPr="00AF09F7" w:rsidRDefault="00AF09F7">
      <w:pPr>
        <w:pStyle w:val="af3"/>
        <w:rPr>
          <w:rFonts w:eastAsiaTheme="minorEastAsia"/>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xml:space="preserve">, Rapp assumes this part can </w:t>
      </w:r>
      <w:r w:rsidR="001325DF">
        <w:rPr>
          <w:rFonts w:hint="eastAsia"/>
        </w:rPr>
        <w:t xml:space="preserve">also </w:t>
      </w:r>
      <w:r>
        <w:rPr>
          <w:rFonts w:hint="eastAsia"/>
        </w:rPr>
        <w:t>reuse</w:t>
      </w:r>
      <w:r>
        <w:t xml:space="preserve"> DL-TDOA</w:t>
      </w:r>
      <w:r>
        <w:rPr>
          <w:rFonts w:hint="eastAsia"/>
        </w:rPr>
        <w:t xml:space="preserve"> related </w:t>
      </w:r>
      <w:r w:rsidR="001D64E4">
        <w:rPr>
          <w:rFonts w:hint="eastAsia"/>
        </w:rPr>
        <w:t>procedure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6AC1CF" w15:done="0"/>
  <w15:commentEx w15:paraId="197F32D6" w15:done="0"/>
  <w15:commentEx w15:paraId="410C3C8D" w15:done="0"/>
  <w15:commentEx w15:paraId="76E91B0F" w15:done="0"/>
  <w15:commentEx w15:paraId="414738BA" w15:done="0"/>
  <w15:commentEx w15:paraId="2E63F84E" w15:done="0"/>
  <w15:commentEx w15:paraId="47820AA1" w15:done="0"/>
  <w15:commentEx w15:paraId="0CC8396D" w15:paraIdParent="47820AA1" w15:done="0"/>
  <w15:commentEx w15:paraId="05D980D2" w15:done="0"/>
  <w15:commentEx w15:paraId="310E850F" w15:done="0"/>
  <w15:commentEx w15:paraId="559EBE32" w15:done="0"/>
  <w15:commentEx w15:paraId="188CD580" w15:done="0"/>
  <w15:commentEx w15:paraId="1EE3E9FC" w15:done="0"/>
  <w15:commentEx w15:paraId="3F1F7C6E" w15:done="0"/>
  <w15:commentEx w15:paraId="725D0686" w15:done="0"/>
  <w15:commentEx w15:paraId="64CB9D18" w15:done="0"/>
  <w15:commentEx w15:paraId="22665B07" w15:done="0"/>
  <w15:commentEx w15:paraId="3E31F2F8" w15:done="0"/>
  <w15:commentEx w15:paraId="626DF445" w15:done="0"/>
  <w15:commentEx w15:paraId="74DFC241" w15:done="0"/>
  <w15:commentEx w15:paraId="15341591" w15:done="0"/>
  <w15:commentEx w15:paraId="294A6141" w15:done="0"/>
  <w15:commentEx w15:paraId="4BAC2B46" w15:done="0"/>
  <w15:commentEx w15:paraId="1F0FE75F" w15:done="0"/>
  <w15:commentEx w15:paraId="1A306B0B" w15:done="0"/>
  <w15:commentEx w15:paraId="50950D73" w15:done="0"/>
  <w15:commentEx w15:paraId="16C2C82D" w15:done="0"/>
  <w15:commentEx w15:paraId="327F15E7" w15:done="0"/>
  <w15:commentEx w15:paraId="2C2DFAB8" w15:done="0"/>
  <w15:commentEx w15:paraId="1D6C57AE" w15:paraIdParent="2C2DFAB8" w15:done="0"/>
  <w15:commentEx w15:paraId="1AE23C70" w15:done="0"/>
  <w15:commentEx w15:paraId="7713E486" w15:paraIdParent="1AE23C70" w15:done="0"/>
  <w15:commentEx w15:paraId="0C604A4A" w15:done="0"/>
  <w15:commentEx w15:paraId="1003713A" w15:done="0"/>
  <w15:commentEx w15:paraId="4E8E1723" w15:done="0"/>
  <w15:commentEx w15:paraId="32928125" w15:done="0"/>
  <w15:commentEx w15:paraId="11746B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9A7211D" w16cex:dateUtc="2025-06-27T06:37:00Z"/>
  <w16cex:commentExtensible w16cex:durableId="507BCEC9" w16cex:dateUtc="2025-06-27T06:41:00Z"/>
  <w16cex:commentExtensible w16cex:durableId="4E946094" w16cex:dateUtc="2025-06-27T06:44:00Z"/>
  <w16cex:commentExtensible w16cex:durableId="62C534E8" w16cex:dateUtc="2025-06-27T06:48:00Z"/>
  <w16cex:commentExtensible w16cex:durableId="098B7860" w16cex:dateUtc="2025-06-27T06:52:00Z"/>
  <w16cex:commentExtensible w16cex:durableId="13B52E5F" w16cex:dateUtc="2025-06-27T07:30:00Z"/>
  <w16cex:commentExtensible w16cex:durableId="1BC6C11A" w16cex:dateUtc="2025-06-27T07:31:00Z"/>
  <w16cex:commentExtensible w16cex:durableId="6EE815A6" w16cex:dateUtc="2025-06-27T08:07:00Z"/>
  <w16cex:commentExtensible w16cex:durableId="34678641" w16cex:dateUtc="2025-06-27T08:18:00Z"/>
  <w16cex:commentExtensible w16cex:durableId="0B8EBCF5" w16cex:dateUtc="2025-06-27T0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6AC1CF" w16cid:durableId="39A7211D"/>
  <w16cid:commentId w16cid:paraId="197F32D6" w16cid:durableId="2BB08239"/>
  <w16cid:commentId w16cid:paraId="410C3C8D" w16cid:durableId="2BB0823A"/>
  <w16cid:commentId w16cid:paraId="76E91B0F" w16cid:durableId="2BB0823B"/>
  <w16cid:commentId w16cid:paraId="414738BA" w16cid:durableId="507BCEC9"/>
  <w16cid:commentId w16cid:paraId="2E63F84E" w16cid:durableId="2BB0823C"/>
  <w16cid:commentId w16cid:paraId="47820AA1" w16cid:durableId="4E946094"/>
  <w16cid:commentId w16cid:paraId="0CC8396D" w16cid:durableId="2C0E7242"/>
  <w16cid:commentId w16cid:paraId="05D980D2" w16cid:durableId="62C534E8"/>
  <w16cid:commentId w16cid:paraId="310E850F" w16cid:durableId="098B7860"/>
  <w16cid:commentId w16cid:paraId="559EBE32" w16cid:durableId="13B52E5F"/>
  <w16cid:commentId w16cid:paraId="188CD580" w16cid:durableId="188CD580"/>
  <w16cid:commentId w16cid:paraId="1EE3E9FC" w16cid:durableId="1BC6C11A"/>
  <w16cid:commentId w16cid:paraId="3F1F7C6E" w16cid:durableId="2C0E727C"/>
  <w16cid:commentId w16cid:paraId="725D0686" w16cid:durableId="2BB08240"/>
  <w16cid:commentId w16cid:paraId="64CB9D18" w16cid:durableId="64CB9D18"/>
  <w16cid:commentId w16cid:paraId="22665B07" w16cid:durableId="2C0E7712"/>
  <w16cid:commentId w16cid:paraId="3E31F2F8" w16cid:durableId="3E31F2F8"/>
  <w16cid:commentId w16cid:paraId="626DF445" w16cid:durableId="626DF445"/>
  <w16cid:commentId w16cid:paraId="74DFC241" w16cid:durableId="6EE815A6"/>
  <w16cid:commentId w16cid:paraId="15341591" w16cid:durableId="15341591"/>
  <w16cid:commentId w16cid:paraId="294A6141" w16cid:durableId="2C0E8231"/>
  <w16cid:commentId w16cid:paraId="4BAC2B46" w16cid:durableId="4BAC2B46"/>
  <w16cid:commentId w16cid:paraId="1F0FE75F" w16cid:durableId="2BB08241"/>
  <w16cid:commentId w16cid:paraId="1A306B0B" w16cid:durableId="353E32B8"/>
  <w16cid:commentId w16cid:paraId="50950D73" w16cid:durableId="2C0E78F1"/>
  <w16cid:commentId w16cid:paraId="16C2C82D" w16cid:durableId="0FE99F6C"/>
  <w16cid:commentId w16cid:paraId="327F15E7" w16cid:durableId="327F15E7"/>
  <w16cid:commentId w16cid:paraId="2C2DFAB8" w16cid:durableId="34678641"/>
  <w16cid:commentId w16cid:paraId="1D6C57AE" w16cid:durableId="2C0E7DC7"/>
  <w16cid:commentId w16cid:paraId="1AE23C70" w16cid:durableId="0B8EBCF5"/>
  <w16cid:commentId w16cid:paraId="7713E486" w16cid:durableId="2C0E7E0E"/>
  <w16cid:commentId w16cid:paraId="0C604A4A" w16cid:durableId="2BB08247"/>
  <w16cid:commentId w16cid:paraId="1003713A" w16cid:durableId="2BB08248"/>
  <w16cid:commentId w16cid:paraId="4E8E1723" w16cid:durableId="2BB08249"/>
  <w16cid:commentId w16cid:paraId="32928125" w16cid:durableId="2BB0824A"/>
  <w16cid:commentId w16cid:paraId="11746BC7" w16cid:durableId="11746B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F6ADB8" w14:textId="77777777" w:rsidR="00C62CB7" w:rsidRPr="00253D75" w:rsidRDefault="00C62CB7">
      <w:r w:rsidRPr="00253D75">
        <w:separator/>
      </w:r>
    </w:p>
    <w:p w14:paraId="037327DE" w14:textId="77777777" w:rsidR="00C62CB7" w:rsidRPr="00253D75" w:rsidRDefault="00C62CB7"/>
  </w:endnote>
  <w:endnote w:type="continuationSeparator" w:id="0">
    <w:p w14:paraId="1CE0D5CB" w14:textId="77777777" w:rsidR="00C62CB7" w:rsidRPr="00253D75" w:rsidRDefault="00C62CB7">
      <w:r w:rsidRPr="00253D75">
        <w:continuationSeparator/>
      </w:r>
    </w:p>
    <w:p w14:paraId="78769F64" w14:textId="77777777" w:rsidR="00C62CB7" w:rsidRPr="00253D75" w:rsidRDefault="00C62CB7"/>
  </w:endnote>
  <w:endnote w:type="continuationNotice" w:id="1">
    <w:p w14:paraId="617C614B" w14:textId="77777777" w:rsidR="00C62CB7" w:rsidRDefault="00C62C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36ED3D" w14:textId="77777777" w:rsidR="00C62CB7" w:rsidRPr="00253D75" w:rsidRDefault="00C62CB7">
      <w:r w:rsidRPr="00253D75">
        <w:separator/>
      </w:r>
    </w:p>
    <w:p w14:paraId="6A38162C" w14:textId="77777777" w:rsidR="00C62CB7" w:rsidRPr="00253D75" w:rsidRDefault="00C62CB7"/>
  </w:footnote>
  <w:footnote w:type="continuationSeparator" w:id="0">
    <w:p w14:paraId="10D30F14" w14:textId="77777777" w:rsidR="00C62CB7" w:rsidRPr="00253D75" w:rsidRDefault="00C62CB7">
      <w:r w:rsidRPr="00253D75">
        <w:continuationSeparator/>
      </w:r>
    </w:p>
    <w:p w14:paraId="0BF63C60" w14:textId="77777777" w:rsidR="00C62CB7" w:rsidRPr="00253D75" w:rsidRDefault="00C62CB7"/>
  </w:footnote>
  <w:footnote w:type="continuationNotice" w:id="1">
    <w:p w14:paraId="69C86008" w14:textId="77777777" w:rsidR="00C62CB7" w:rsidRDefault="00C62CB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0"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9"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lvlOverride w:ilvl="0">
      <w:startOverride w:val="1"/>
    </w:lvlOverride>
    <w:lvlOverride w:ilvl="1"/>
    <w:lvlOverride w:ilvl="2"/>
    <w:lvlOverride w:ilvl="3"/>
    <w:lvlOverride w:ilvl="4"/>
    <w:lvlOverride w:ilvl="5"/>
    <w:lvlOverride w:ilvl="6"/>
    <w:lvlOverride w:ilvl="7"/>
    <w:lvlOverride w:ilvl="8"/>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lvlOverride w:ilvl="2"/>
    <w:lvlOverride w:ilvl="3"/>
    <w:lvlOverride w:ilvl="4"/>
    <w:lvlOverride w:ilvl="5"/>
    <w:lvlOverride w:ilvl="6"/>
    <w:lvlOverride w:ilvl="7"/>
    <w:lvlOverride w:ilvl="8"/>
  </w:num>
  <w:num w:numId="13">
    <w:abstractNumId w:val="9"/>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num>
  <w:num w:numId="26">
    <w:abstractNumId w:val="1"/>
  </w:num>
  <w:num w:numId="27">
    <w:abstractNumId w:val="21"/>
  </w:num>
  <w:num w:numId="28">
    <w:abstractNumId w:val="12"/>
  </w:num>
  <w:num w:numId="29">
    <w:abstractNumId w:val="16"/>
  </w:num>
  <w:num w:numId="30">
    <w:abstractNumId w:val="0"/>
  </w:num>
  <w:num w:numId="31">
    <w:abstractNumId w:val="18"/>
  </w:num>
  <w:num w:numId="32">
    <w:abstractNumId w:val="7"/>
  </w:num>
  <w:num w:numId="33">
    <w:abstractNumId w:val="13"/>
  </w:num>
  <w:num w:numId="34">
    <w:abstractNumId w:val="4"/>
  </w:num>
  <w:num w:numId="35">
    <w:abstractNumId w:val="24"/>
  </w:num>
  <w:num w:numId="36">
    <w:abstractNumId w:val="17"/>
  </w:num>
  <w:num w:numId="37">
    <w:abstractNumId w:val="6"/>
  </w:num>
  <w:num w:numId="38">
    <w:abstractNumId w:val="11"/>
  </w:num>
  <w:num w:numId="39">
    <w:abstractNumId w:val="19"/>
  </w:num>
  <w:num w:numId="40">
    <w:abstractNumId w:val="19"/>
  </w:num>
  <w:num w:numId="41">
    <w:abstractNumId w:val="8"/>
  </w:num>
  <w:num w:numId="42">
    <w:abstractNumId w:val="14"/>
  </w:num>
  <w:num w:numId="43">
    <w:abstractNumId w:val="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Sven Fischer)">
    <w15:presenceInfo w15:providerId="None" w15:userId="Qualcomm (Sven Fischer)"/>
  </w15:person>
  <w15:person w15:author="Huawei - Jun">
    <w15:presenceInfo w15:providerId="None" w15:userId="Huawei - Jun"/>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4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8"/>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7AC"/>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25DF"/>
    <w:rsid w:val="00133650"/>
    <w:rsid w:val="001337AD"/>
    <w:rsid w:val="00134F87"/>
    <w:rsid w:val="00135FC1"/>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AA3"/>
    <w:rsid w:val="00154E20"/>
    <w:rsid w:val="001551C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64E4"/>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60D9"/>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B0088"/>
    <w:rsid w:val="002B011E"/>
    <w:rsid w:val="002B0AFA"/>
    <w:rsid w:val="002B0E5F"/>
    <w:rsid w:val="002B0EC7"/>
    <w:rsid w:val="002B1E22"/>
    <w:rsid w:val="002B1E2A"/>
    <w:rsid w:val="002B23C2"/>
    <w:rsid w:val="002B2EDB"/>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1E86"/>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D20"/>
    <w:rsid w:val="00AB11E2"/>
    <w:rsid w:val="00AB25DE"/>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A07"/>
    <w:rsid w:val="00B40273"/>
    <w:rsid w:val="00B4054B"/>
    <w:rsid w:val="00B40FCF"/>
    <w:rsid w:val="00B42E80"/>
    <w:rsid w:val="00B4350A"/>
    <w:rsid w:val="00B43A96"/>
    <w:rsid w:val="00B44222"/>
    <w:rsid w:val="00B44277"/>
    <w:rsid w:val="00B44D35"/>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7FE"/>
    <w:rsid w:val="00C869E7"/>
    <w:rsid w:val="00C86D04"/>
    <w:rsid w:val="00C874E3"/>
    <w:rsid w:val="00C87FA4"/>
    <w:rsid w:val="00C903DD"/>
    <w:rsid w:val="00C91D85"/>
    <w:rsid w:val="00C92267"/>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07C48"/>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2D8C"/>
    <w:rsid w:val="00F64780"/>
    <w:rsid w:val="00F6490A"/>
    <w:rsid w:val="00F653B8"/>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462B1D52"/>
  <w15:docId w15:val="{EC5AA482-8BDF-4A55-9B92-91ADFD80F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d">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e">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af"/>
    <w:uiPriority w:val="34"/>
    <w:qFormat/>
    <w:rsid w:val="00611C13"/>
    <w:pPr>
      <w:ind w:left="720"/>
      <w:contextualSpacing/>
    </w:pPr>
    <w:rPr>
      <w:lang w:eastAsia="ja-JP"/>
    </w:rPr>
  </w:style>
  <w:style w:type="character" w:customStyle="1" w:styleId="af">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e"/>
    <w:uiPriority w:val="34"/>
    <w:qFormat/>
    <w:rsid w:val="00611C13"/>
    <w:rPr>
      <w:rFonts w:eastAsia="Times New Roman"/>
    </w:rPr>
  </w:style>
  <w:style w:type="paragraph" w:styleId="af0">
    <w:name w:val="Balloon Text"/>
    <w:basedOn w:val="a"/>
    <w:link w:val="af1"/>
    <w:semiHidden/>
    <w:unhideWhenUsed/>
    <w:rsid w:val="00592A82"/>
    <w:pPr>
      <w:spacing w:after="0"/>
    </w:pPr>
    <w:rPr>
      <w:sz w:val="18"/>
      <w:szCs w:val="18"/>
    </w:rPr>
  </w:style>
  <w:style w:type="character" w:customStyle="1" w:styleId="af1">
    <w:name w:val="批注框文本 字符"/>
    <w:basedOn w:val="a0"/>
    <w:link w:val="af0"/>
    <w:semiHidden/>
    <w:rsid w:val="00592A82"/>
    <w:rPr>
      <w:rFonts w:eastAsia="Times New Roman"/>
      <w:sz w:val="18"/>
      <w:szCs w:val="18"/>
      <w:lang w:eastAsia="zh-CN"/>
    </w:rPr>
  </w:style>
  <w:style w:type="character" w:styleId="af2">
    <w:name w:val="annotation reference"/>
    <w:basedOn w:val="a0"/>
    <w:qFormat/>
    <w:rsid w:val="009D7ABA"/>
    <w:rPr>
      <w:sz w:val="21"/>
      <w:szCs w:val="21"/>
    </w:rPr>
  </w:style>
  <w:style w:type="paragraph" w:styleId="af3">
    <w:name w:val="annotation text"/>
    <w:basedOn w:val="a"/>
    <w:link w:val="af4"/>
    <w:qFormat/>
    <w:rsid w:val="009D7ABA"/>
  </w:style>
  <w:style w:type="character" w:customStyle="1" w:styleId="af4">
    <w:name w:val="批注文字 字符"/>
    <w:basedOn w:val="a0"/>
    <w:link w:val="af3"/>
    <w:qFormat/>
    <w:rsid w:val="009D7ABA"/>
    <w:rPr>
      <w:rFonts w:eastAsia="Times New Roman"/>
      <w:lang w:eastAsia="zh-CN"/>
    </w:rPr>
  </w:style>
  <w:style w:type="paragraph" w:styleId="af5">
    <w:name w:val="annotation subject"/>
    <w:basedOn w:val="af3"/>
    <w:next w:val="af3"/>
    <w:link w:val="af6"/>
    <w:rsid w:val="009D7ABA"/>
    <w:rPr>
      <w:b/>
      <w:bCs/>
    </w:rPr>
  </w:style>
  <w:style w:type="character" w:customStyle="1" w:styleId="af6">
    <w:name w:val="批注主题 字符"/>
    <w:basedOn w:val="af4"/>
    <w:link w:val="af5"/>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7">
    <w:name w:val="Table Grid"/>
    <w:aliases w:val="TableGrid"/>
    <w:basedOn w:val="a1"/>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8">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package" Target="embeddings/Microsoft_Visio_Drawing1.vsdx"/><Relationship Id="rId33" Type="http://schemas.openxmlformats.org/officeDocument/2006/relationships/oleObject" Target="embeddings/Microsoft_Visio_2003-2010_Drawing5.vsd"/><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8.emf"/><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image" Target="media/image6.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oleObject" Target="embeddings/Microsoft_Visio_2003-2010_Drawing2.vsd"/><Relationship Id="rId30" Type="http://schemas.openxmlformats.org/officeDocument/2006/relationships/oleObject" Target="embeddings/Microsoft_Visio_2003-2010_Drawing4.vsd"/><Relationship Id="rId35"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2.xml><?xml version="1.0" encoding="utf-8"?>
<ds:datastoreItem xmlns:ds="http://schemas.openxmlformats.org/officeDocument/2006/customXml" ds:itemID="{BC5A1C6D-8219-431B-95DD-6FB1A281CA2E}">
  <ds:schemaRefs>
    <ds:schemaRef ds:uri="http://purl.org/dc/terms/"/>
    <ds:schemaRef ds:uri="1c248485-b98a-4513-a581-ff7cb1688d78"/>
    <ds:schemaRef ds:uri="http://schemas.openxmlformats.org/package/2006/metadata/core-properties"/>
    <ds:schemaRef ds:uri="http://purl.org/dc/dcmitype/"/>
    <ds:schemaRef ds:uri="http://schemas.microsoft.com/office/2006/metadata/properties"/>
    <ds:schemaRef ds:uri="http://schemas.microsoft.com/office/2006/documentManagement/types"/>
    <ds:schemaRef ds:uri="http://www.w3.org/XML/1998/namespace"/>
    <ds:schemaRef ds:uri="http://schemas.microsoft.com/office/infopath/2007/PartnerControls"/>
    <ds:schemaRef ds:uri="98194d48-cc26-4b7e-909f-baa95c83abfa"/>
    <ds:schemaRef ds:uri="http://purl.org/dc/elements/1.1/"/>
  </ds:schemaRefs>
</ds:datastoreItem>
</file>

<file path=customXml/itemProps3.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AE0D8A-7A25-4450-98EF-E45F57876D0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26</TotalTime>
  <Pages>1</Pages>
  <Words>7748</Words>
  <Characters>44170</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18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Huawei - Jun</cp:lastModifiedBy>
  <cp:revision>48</cp:revision>
  <dcterms:created xsi:type="dcterms:W3CDTF">2025-06-18T04:09:00Z</dcterms:created>
  <dcterms:modified xsi:type="dcterms:W3CDTF">2025-07-01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